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403EEA" w14:textId="4A891622" w:rsidR="009E1D5C" w:rsidRPr="009E1D5C" w:rsidRDefault="009E1D5C" w:rsidP="009E1D5C">
      <w:pPr>
        <w:jc w:val="center"/>
        <w:rPr>
          <w:sz w:val="36"/>
          <w:szCs w:val="36"/>
        </w:rPr>
      </w:pPr>
      <w:r w:rsidRPr="009E1D5C">
        <w:rPr>
          <w:color w:val="4472C4" w:themeColor="accent1"/>
          <w:sz w:val="56"/>
          <w:szCs w:val="56"/>
        </w:rPr>
        <w:t>Use Cases</w:t>
      </w:r>
      <w:r w:rsidRPr="009E1D5C">
        <w:rPr>
          <w:color w:val="4472C4" w:themeColor="accent1"/>
          <w:sz w:val="56"/>
          <w:szCs w:val="56"/>
        </w:rPr>
        <w:br/>
      </w:r>
      <w:r w:rsidRPr="009E1D5C">
        <w:rPr>
          <w:color w:val="AEAAAA" w:themeColor="background2" w:themeShade="BF"/>
          <w:sz w:val="28"/>
          <w:szCs w:val="28"/>
        </w:rPr>
        <w:t>use-cases-v0.</w:t>
      </w:r>
      <w:r w:rsidRPr="009E1D5C">
        <w:rPr>
          <w:noProof/>
          <w:color w:val="4472C4" w:themeColor="accent1"/>
          <w:sz w:val="56"/>
          <w:szCs w:val="56"/>
        </w:rPr>
        <w:drawing>
          <wp:anchor distT="0" distB="0" distL="114300" distR="114300" simplePos="0" relativeHeight="251659264" behindDoc="1" locked="0" layoutInCell="1" allowOverlap="1" wp14:anchorId="539274A6" wp14:editId="3491E929">
            <wp:simplePos x="0" y="0"/>
            <wp:positionH relativeFrom="margin">
              <wp:align>center</wp:align>
            </wp:positionH>
            <wp:positionV relativeFrom="margin">
              <wp:align>center</wp:align>
            </wp:positionV>
            <wp:extent cx="3810000" cy="3810000"/>
            <wp:effectExtent l="0" t="0" r="0" b="0"/>
            <wp:wrapSquare wrapText="bothSides"/>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ic:blipFill>
                  <pic:spPr>
                    <a:xfrm>
                      <a:off x="0" y="0"/>
                      <a:ext cx="3810000" cy="3810000"/>
                    </a:xfrm>
                    <a:prstGeom prst="rect">
                      <a:avLst/>
                    </a:prstGeom>
                  </pic:spPr>
                </pic:pic>
              </a:graphicData>
            </a:graphic>
          </wp:anchor>
        </w:drawing>
      </w:r>
      <w:r w:rsidR="00CA5424">
        <w:rPr>
          <w:color w:val="AEAAAA" w:themeColor="background2" w:themeShade="BF"/>
          <w:sz w:val="28"/>
          <w:szCs w:val="28"/>
          <w:lang w:val="en-150"/>
        </w:rPr>
        <w:t>2</w:t>
      </w:r>
      <w:r w:rsidRPr="009E1D5C">
        <w:rPr>
          <w:sz w:val="36"/>
          <w:szCs w:val="36"/>
          <w:lang w:val="el-GR"/>
        </w:rPr>
        <w:br w:type="page"/>
      </w:r>
    </w:p>
    <w:p w14:paraId="5FBA9629" w14:textId="77777777" w:rsidR="009E1D5C" w:rsidRPr="009E1D5C" w:rsidRDefault="009E1D5C" w:rsidP="009E1D5C">
      <w:pPr>
        <w:jc w:val="center"/>
        <w:rPr>
          <w:color w:val="4472C4" w:themeColor="accent1"/>
          <w:sz w:val="36"/>
          <w:szCs w:val="36"/>
          <w:lang w:val="el-GR"/>
        </w:rPr>
      </w:pPr>
      <w:r w:rsidRPr="009E1D5C">
        <w:rPr>
          <w:color w:val="4472C4" w:themeColor="accent1"/>
          <w:sz w:val="36"/>
          <w:szCs w:val="36"/>
          <w:lang w:val="el-GR"/>
        </w:rPr>
        <w:lastRenderedPageBreak/>
        <w:t>Μέλη Ομάδας</w:t>
      </w:r>
    </w:p>
    <w:tbl>
      <w:tblPr>
        <w:tblStyle w:val="TableGrid"/>
        <w:tblW w:w="5000" w:type="pct"/>
        <w:tblLook w:val="04A0" w:firstRow="1" w:lastRow="0" w:firstColumn="1" w:lastColumn="0" w:noHBand="0" w:noVBand="1"/>
      </w:tblPr>
      <w:tblGrid>
        <w:gridCol w:w="3573"/>
        <w:gridCol w:w="2998"/>
        <w:gridCol w:w="2455"/>
      </w:tblGrid>
      <w:tr w:rsidR="009E1D5C" w:rsidRPr="009E1D5C" w14:paraId="12C104D3" w14:textId="77777777" w:rsidTr="00F42FD0">
        <w:tc>
          <w:tcPr>
            <w:tcW w:w="1979" w:type="pct"/>
            <w:tcBorders>
              <w:top w:val="nil"/>
              <w:left w:val="nil"/>
              <w:bottom w:val="single" w:sz="4" w:space="0" w:color="auto"/>
              <w:right w:val="nil"/>
            </w:tcBorders>
          </w:tcPr>
          <w:p w14:paraId="141F862D" w14:textId="77777777" w:rsidR="009E1D5C" w:rsidRPr="009E1D5C" w:rsidRDefault="009E1D5C" w:rsidP="009E1D5C">
            <w:pPr>
              <w:spacing w:line="276" w:lineRule="auto"/>
              <w:jc w:val="center"/>
              <w:rPr>
                <w:sz w:val="28"/>
                <w:szCs w:val="28"/>
                <w:lang w:val="el-GR"/>
              </w:rPr>
            </w:pPr>
            <w:r w:rsidRPr="009E1D5C">
              <w:rPr>
                <w:sz w:val="28"/>
                <w:szCs w:val="28"/>
                <w:lang w:val="el-GR"/>
              </w:rPr>
              <w:t>Ονοματεπώνυμο</w:t>
            </w:r>
          </w:p>
        </w:tc>
        <w:tc>
          <w:tcPr>
            <w:tcW w:w="1661" w:type="pct"/>
            <w:tcBorders>
              <w:top w:val="nil"/>
              <w:left w:val="nil"/>
              <w:bottom w:val="single" w:sz="4" w:space="0" w:color="auto"/>
              <w:right w:val="nil"/>
            </w:tcBorders>
          </w:tcPr>
          <w:p w14:paraId="186B39AD" w14:textId="77777777" w:rsidR="009E1D5C" w:rsidRPr="009E1D5C" w:rsidRDefault="009E1D5C" w:rsidP="009E1D5C">
            <w:pPr>
              <w:spacing w:line="276" w:lineRule="auto"/>
              <w:jc w:val="center"/>
              <w:rPr>
                <w:sz w:val="28"/>
                <w:szCs w:val="28"/>
                <w:lang w:val="el-GR"/>
              </w:rPr>
            </w:pPr>
            <w:r w:rsidRPr="009E1D5C">
              <w:rPr>
                <w:sz w:val="28"/>
                <w:szCs w:val="28"/>
                <w:lang w:val="el-GR"/>
              </w:rPr>
              <w:t>Αριθμός Μητρώου</w:t>
            </w:r>
          </w:p>
        </w:tc>
        <w:tc>
          <w:tcPr>
            <w:tcW w:w="1360" w:type="pct"/>
            <w:tcBorders>
              <w:top w:val="nil"/>
              <w:left w:val="nil"/>
              <w:bottom w:val="single" w:sz="4" w:space="0" w:color="auto"/>
              <w:right w:val="nil"/>
            </w:tcBorders>
          </w:tcPr>
          <w:p w14:paraId="649066B4" w14:textId="77777777" w:rsidR="009E1D5C" w:rsidRPr="009E1D5C" w:rsidRDefault="009E1D5C" w:rsidP="009E1D5C">
            <w:pPr>
              <w:spacing w:line="276" w:lineRule="auto"/>
              <w:jc w:val="center"/>
              <w:rPr>
                <w:sz w:val="28"/>
                <w:szCs w:val="28"/>
                <w:lang w:val="el-GR"/>
              </w:rPr>
            </w:pPr>
            <w:r w:rsidRPr="009E1D5C">
              <w:rPr>
                <w:sz w:val="28"/>
                <w:szCs w:val="28"/>
                <w:lang w:val="el-GR"/>
              </w:rPr>
              <w:t>Έτος Σπουδών</w:t>
            </w:r>
          </w:p>
        </w:tc>
      </w:tr>
      <w:tr w:rsidR="009E1D5C" w:rsidRPr="009E1D5C" w14:paraId="23BA8924" w14:textId="77777777" w:rsidTr="00F42FD0">
        <w:tc>
          <w:tcPr>
            <w:tcW w:w="1979" w:type="pct"/>
            <w:tcBorders>
              <w:top w:val="single" w:sz="4" w:space="0" w:color="auto"/>
              <w:left w:val="nil"/>
              <w:bottom w:val="nil"/>
              <w:right w:val="nil"/>
            </w:tcBorders>
          </w:tcPr>
          <w:p w14:paraId="11E2C8AE" w14:textId="77777777" w:rsidR="009E1D5C" w:rsidRPr="009E1D5C" w:rsidRDefault="009E1D5C" w:rsidP="009E1D5C">
            <w:pPr>
              <w:jc w:val="center"/>
              <w:rPr>
                <w:rFonts w:ascii="Bahnschrift Light" w:hAnsi="Bahnschrift Light"/>
                <w:sz w:val="24"/>
                <w:szCs w:val="24"/>
                <w:lang w:val="el-GR"/>
              </w:rPr>
            </w:pPr>
            <w:r w:rsidRPr="009E1D5C">
              <w:rPr>
                <w:rFonts w:ascii="Bahnschrift Light" w:hAnsi="Bahnschrift Light"/>
                <w:sz w:val="24"/>
                <w:szCs w:val="24"/>
                <w:lang w:val="el-GR"/>
              </w:rPr>
              <w:t>Μαμασούλας Παναγιώτης</w:t>
            </w:r>
          </w:p>
        </w:tc>
        <w:tc>
          <w:tcPr>
            <w:tcW w:w="1661" w:type="pct"/>
            <w:tcBorders>
              <w:top w:val="single" w:sz="4" w:space="0" w:color="auto"/>
              <w:left w:val="nil"/>
              <w:bottom w:val="nil"/>
              <w:right w:val="nil"/>
            </w:tcBorders>
          </w:tcPr>
          <w:p w14:paraId="44396D43" w14:textId="77777777" w:rsidR="009E1D5C" w:rsidRPr="009E1D5C" w:rsidRDefault="009E1D5C" w:rsidP="009E1D5C">
            <w:pPr>
              <w:jc w:val="center"/>
              <w:rPr>
                <w:rFonts w:ascii="Bahnschrift Light" w:hAnsi="Bahnschrift Light"/>
                <w:sz w:val="24"/>
                <w:szCs w:val="24"/>
                <w:lang w:val="el-GR"/>
              </w:rPr>
            </w:pPr>
            <w:r w:rsidRPr="009E1D5C">
              <w:rPr>
                <w:rFonts w:ascii="Bahnschrift Light" w:hAnsi="Bahnschrift Light"/>
                <w:sz w:val="24"/>
                <w:szCs w:val="24"/>
                <w:lang w:val="el-GR"/>
              </w:rPr>
              <w:t>1054309</w:t>
            </w:r>
          </w:p>
        </w:tc>
        <w:tc>
          <w:tcPr>
            <w:tcW w:w="1360" w:type="pct"/>
            <w:tcBorders>
              <w:top w:val="single" w:sz="4" w:space="0" w:color="auto"/>
              <w:left w:val="nil"/>
              <w:bottom w:val="nil"/>
              <w:right w:val="nil"/>
            </w:tcBorders>
          </w:tcPr>
          <w:p w14:paraId="6A218A10" w14:textId="77777777" w:rsidR="009E1D5C" w:rsidRPr="009E1D5C" w:rsidRDefault="009E1D5C" w:rsidP="009E1D5C">
            <w:pPr>
              <w:jc w:val="center"/>
              <w:rPr>
                <w:rFonts w:ascii="Bahnschrift Light" w:hAnsi="Bahnschrift Light"/>
                <w:sz w:val="24"/>
                <w:szCs w:val="24"/>
                <w:lang w:val="el-GR"/>
              </w:rPr>
            </w:pPr>
            <w:r w:rsidRPr="009E1D5C">
              <w:rPr>
                <w:rFonts w:ascii="Bahnschrift Light" w:hAnsi="Bahnschrift Light"/>
                <w:sz w:val="24"/>
                <w:szCs w:val="24"/>
                <w:lang w:val="el-GR"/>
              </w:rPr>
              <w:t>5</w:t>
            </w:r>
            <w:r w:rsidRPr="009E1D5C">
              <w:rPr>
                <w:rFonts w:ascii="Bahnschrift Light" w:hAnsi="Bahnschrift Light"/>
                <w:sz w:val="24"/>
                <w:szCs w:val="24"/>
                <w:vertAlign w:val="superscript"/>
                <w:lang w:val="el-GR"/>
              </w:rPr>
              <w:t>ο</w:t>
            </w:r>
          </w:p>
        </w:tc>
      </w:tr>
      <w:tr w:rsidR="009E1D5C" w:rsidRPr="009E1D5C" w14:paraId="1E439480" w14:textId="77777777" w:rsidTr="00F42FD0">
        <w:tc>
          <w:tcPr>
            <w:tcW w:w="1979" w:type="pct"/>
            <w:tcBorders>
              <w:top w:val="nil"/>
              <w:left w:val="nil"/>
              <w:bottom w:val="nil"/>
              <w:right w:val="nil"/>
            </w:tcBorders>
          </w:tcPr>
          <w:p w14:paraId="462BF12F" w14:textId="77777777" w:rsidR="009E1D5C" w:rsidRPr="009E1D5C" w:rsidRDefault="009E1D5C" w:rsidP="009E1D5C">
            <w:pPr>
              <w:jc w:val="center"/>
              <w:rPr>
                <w:rFonts w:ascii="Bahnschrift Light" w:hAnsi="Bahnschrift Light"/>
                <w:sz w:val="24"/>
                <w:szCs w:val="24"/>
                <w:lang w:val="el-GR"/>
              </w:rPr>
            </w:pPr>
            <w:r w:rsidRPr="009E1D5C">
              <w:rPr>
                <w:rFonts w:ascii="Bahnschrift Light" w:hAnsi="Bahnschrift Light"/>
                <w:sz w:val="24"/>
                <w:szCs w:val="24"/>
                <w:lang w:val="el-GR"/>
              </w:rPr>
              <w:t>Παπαδόπουλος Λάμπρος</w:t>
            </w:r>
          </w:p>
        </w:tc>
        <w:tc>
          <w:tcPr>
            <w:tcW w:w="1661" w:type="pct"/>
            <w:tcBorders>
              <w:top w:val="nil"/>
              <w:left w:val="nil"/>
              <w:bottom w:val="nil"/>
              <w:right w:val="nil"/>
            </w:tcBorders>
          </w:tcPr>
          <w:p w14:paraId="1ED08060" w14:textId="77777777" w:rsidR="009E1D5C" w:rsidRPr="009E1D5C" w:rsidRDefault="009E1D5C" w:rsidP="009E1D5C">
            <w:pPr>
              <w:jc w:val="center"/>
              <w:rPr>
                <w:rFonts w:ascii="Bahnschrift Light" w:hAnsi="Bahnschrift Light"/>
                <w:sz w:val="24"/>
                <w:szCs w:val="24"/>
                <w:lang w:val="el-GR"/>
              </w:rPr>
            </w:pPr>
            <w:r w:rsidRPr="009E1D5C">
              <w:rPr>
                <w:rFonts w:ascii="Bahnschrift Light" w:hAnsi="Bahnschrift Light"/>
                <w:sz w:val="24"/>
                <w:szCs w:val="24"/>
                <w:lang w:val="el-GR"/>
              </w:rPr>
              <w:t>1054433</w:t>
            </w:r>
          </w:p>
        </w:tc>
        <w:tc>
          <w:tcPr>
            <w:tcW w:w="1360" w:type="pct"/>
            <w:tcBorders>
              <w:top w:val="nil"/>
              <w:left w:val="nil"/>
              <w:bottom w:val="nil"/>
              <w:right w:val="nil"/>
            </w:tcBorders>
          </w:tcPr>
          <w:p w14:paraId="3FD9B6B8" w14:textId="77777777" w:rsidR="009E1D5C" w:rsidRPr="009E1D5C" w:rsidRDefault="009E1D5C" w:rsidP="009E1D5C">
            <w:pPr>
              <w:jc w:val="center"/>
              <w:rPr>
                <w:rFonts w:ascii="Bahnschrift Light" w:hAnsi="Bahnschrift Light"/>
                <w:sz w:val="24"/>
                <w:szCs w:val="24"/>
                <w:lang w:val="el-GR"/>
              </w:rPr>
            </w:pPr>
            <w:r w:rsidRPr="009E1D5C">
              <w:rPr>
                <w:rFonts w:ascii="Bahnschrift Light" w:hAnsi="Bahnschrift Light"/>
                <w:sz w:val="24"/>
                <w:szCs w:val="24"/>
                <w:lang w:val="el-GR"/>
              </w:rPr>
              <w:t>5</w:t>
            </w:r>
            <w:r w:rsidRPr="009E1D5C">
              <w:rPr>
                <w:rFonts w:ascii="Bahnschrift Light" w:hAnsi="Bahnschrift Light"/>
                <w:sz w:val="24"/>
                <w:szCs w:val="24"/>
                <w:vertAlign w:val="superscript"/>
                <w:lang w:val="el-GR"/>
              </w:rPr>
              <w:t>ο</w:t>
            </w:r>
          </w:p>
        </w:tc>
      </w:tr>
      <w:tr w:rsidR="009E1D5C" w:rsidRPr="009E1D5C" w14:paraId="7BF325E7" w14:textId="77777777" w:rsidTr="00F42FD0">
        <w:tc>
          <w:tcPr>
            <w:tcW w:w="1979" w:type="pct"/>
            <w:tcBorders>
              <w:top w:val="nil"/>
              <w:left w:val="nil"/>
              <w:bottom w:val="nil"/>
              <w:right w:val="nil"/>
            </w:tcBorders>
          </w:tcPr>
          <w:p w14:paraId="21A4BC4E" w14:textId="77777777" w:rsidR="009E1D5C" w:rsidRPr="009E1D5C" w:rsidRDefault="009E1D5C" w:rsidP="009E1D5C">
            <w:pPr>
              <w:jc w:val="center"/>
              <w:rPr>
                <w:rFonts w:ascii="Bahnschrift Light" w:hAnsi="Bahnschrift Light"/>
                <w:sz w:val="24"/>
                <w:szCs w:val="24"/>
                <w:lang w:val="el-GR"/>
              </w:rPr>
            </w:pPr>
            <w:r w:rsidRPr="009E1D5C">
              <w:rPr>
                <w:rFonts w:ascii="Bahnschrift Light" w:hAnsi="Bahnschrift Light"/>
                <w:sz w:val="24"/>
                <w:szCs w:val="24"/>
                <w:lang w:val="el-GR"/>
              </w:rPr>
              <w:t>Σκόνδρας Ηλίας</w:t>
            </w:r>
          </w:p>
        </w:tc>
        <w:tc>
          <w:tcPr>
            <w:tcW w:w="1661" w:type="pct"/>
            <w:tcBorders>
              <w:top w:val="nil"/>
              <w:left w:val="nil"/>
              <w:bottom w:val="nil"/>
              <w:right w:val="nil"/>
            </w:tcBorders>
          </w:tcPr>
          <w:p w14:paraId="47D8D2F4" w14:textId="77777777" w:rsidR="009E1D5C" w:rsidRPr="009E1D5C" w:rsidRDefault="009E1D5C" w:rsidP="009E1D5C">
            <w:pPr>
              <w:jc w:val="center"/>
              <w:rPr>
                <w:rFonts w:ascii="Bahnschrift Light" w:hAnsi="Bahnschrift Light"/>
                <w:sz w:val="24"/>
                <w:szCs w:val="24"/>
                <w:lang w:val="el-GR"/>
              </w:rPr>
            </w:pPr>
            <w:r w:rsidRPr="009E1D5C">
              <w:rPr>
                <w:rFonts w:ascii="Bahnschrift Light" w:hAnsi="Bahnschrift Light"/>
                <w:sz w:val="24"/>
                <w:szCs w:val="24"/>
                <w:lang w:val="el-GR"/>
              </w:rPr>
              <w:t>1052513</w:t>
            </w:r>
          </w:p>
        </w:tc>
        <w:tc>
          <w:tcPr>
            <w:tcW w:w="1360" w:type="pct"/>
            <w:tcBorders>
              <w:top w:val="nil"/>
              <w:left w:val="nil"/>
              <w:bottom w:val="nil"/>
              <w:right w:val="nil"/>
            </w:tcBorders>
          </w:tcPr>
          <w:p w14:paraId="6421B394" w14:textId="77777777" w:rsidR="009E1D5C" w:rsidRPr="009E1D5C" w:rsidRDefault="009E1D5C" w:rsidP="009E1D5C">
            <w:pPr>
              <w:jc w:val="center"/>
              <w:rPr>
                <w:rFonts w:ascii="Bahnschrift Light" w:hAnsi="Bahnschrift Light"/>
                <w:sz w:val="24"/>
                <w:szCs w:val="24"/>
                <w:lang w:val="el-GR"/>
              </w:rPr>
            </w:pPr>
            <w:r w:rsidRPr="009E1D5C">
              <w:rPr>
                <w:rFonts w:ascii="Bahnschrift Light" w:hAnsi="Bahnschrift Light"/>
                <w:sz w:val="24"/>
                <w:szCs w:val="24"/>
                <w:lang w:val="el-GR"/>
              </w:rPr>
              <w:t>4</w:t>
            </w:r>
            <w:r w:rsidRPr="009E1D5C">
              <w:rPr>
                <w:rFonts w:ascii="Bahnschrift Light" w:hAnsi="Bahnschrift Light"/>
                <w:sz w:val="24"/>
                <w:szCs w:val="24"/>
                <w:vertAlign w:val="superscript"/>
                <w:lang w:val="el-GR"/>
              </w:rPr>
              <w:t>ο</w:t>
            </w:r>
          </w:p>
        </w:tc>
      </w:tr>
      <w:tr w:rsidR="009E1D5C" w:rsidRPr="009E1D5C" w14:paraId="412FA5E4" w14:textId="77777777" w:rsidTr="00F42FD0">
        <w:tc>
          <w:tcPr>
            <w:tcW w:w="1979" w:type="pct"/>
            <w:tcBorders>
              <w:top w:val="nil"/>
              <w:left w:val="nil"/>
              <w:bottom w:val="nil"/>
              <w:right w:val="nil"/>
            </w:tcBorders>
          </w:tcPr>
          <w:p w14:paraId="3A0219C3" w14:textId="77777777" w:rsidR="009E1D5C" w:rsidRPr="009E1D5C" w:rsidRDefault="009E1D5C" w:rsidP="009E1D5C">
            <w:pPr>
              <w:jc w:val="center"/>
              <w:rPr>
                <w:rFonts w:ascii="Bahnschrift Light" w:hAnsi="Bahnschrift Light"/>
                <w:sz w:val="24"/>
                <w:szCs w:val="24"/>
                <w:lang w:val="el-GR"/>
              </w:rPr>
            </w:pPr>
            <w:r w:rsidRPr="009E1D5C">
              <w:rPr>
                <w:rFonts w:ascii="Bahnschrift Light" w:hAnsi="Bahnschrift Light"/>
                <w:sz w:val="24"/>
                <w:szCs w:val="24"/>
                <w:lang w:val="el-GR"/>
              </w:rPr>
              <w:t>Τσιμπούκης Σπύρος</w:t>
            </w:r>
          </w:p>
        </w:tc>
        <w:tc>
          <w:tcPr>
            <w:tcW w:w="1661" w:type="pct"/>
            <w:tcBorders>
              <w:top w:val="nil"/>
              <w:left w:val="nil"/>
              <w:bottom w:val="nil"/>
              <w:right w:val="nil"/>
            </w:tcBorders>
          </w:tcPr>
          <w:p w14:paraId="7DA317A4" w14:textId="77777777" w:rsidR="009E1D5C" w:rsidRPr="009E1D5C" w:rsidRDefault="009E1D5C" w:rsidP="009E1D5C">
            <w:pPr>
              <w:jc w:val="center"/>
              <w:rPr>
                <w:rFonts w:ascii="Bahnschrift Light" w:hAnsi="Bahnschrift Light"/>
                <w:sz w:val="24"/>
                <w:szCs w:val="24"/>
              </w:rPr>
            </w:pPr>
            <w:r w:rsidRPr="009E1D5C">
              <w:rPr>
                <w:rFonts w:ascii="Bahnschrift Light" w:hAnsi="Bahnschrift Light"/>
                <w:sz w:val="24"/>
                <w:szCs w:val="24"/>
              </w:rPr>
              <w:t>1058123</w:t>
            </w:r>
          </w:p>
        </w:tc>
        <w:tc>
          <w:tcPr>
            <w:tcW w:w="1360" w:type="pct"/>
            <w:tcBorders>
              <w:top w:val="nil"/>
              <w:left w:val="nil"/>
              <w:bottom w:val="nil"/>
              <w:right w:val="nil"/>
            </w:tcBorders>
          </w:tcPr>
          <w:p w14:paraId="74CEEB8E" w14:textId="77777777" w:rsidR="009E1D5C" w:rsidRPr="009E1D5C" w:rsidRDefault="009E1D5C" w:rsidP="009E1D5C">
            <w:pPr>
              <w:jc w:val="center"/>
              <w:rPr>
                <w:rFonts w:ascii="Bahnschrift Light" w:hAnsi="Bahnschrift Light"/>
                <w:sz w:val="24"/>
                <w:szCs w:val="24"/>
                <w:lang w:val="el-GR"/>
              </w:rPr>
            </w:pPr>
            <w:r w:rsidRPr="009E1D5C">
              <w:rPr>
                <w:rFonts w:ascii="Bahnschrift Light" w:hAnsi="Bahnschrift Light"/>
                <w:sz w:val="24"/>
                <w:szCs w:val="24"/>
                <w:lang w:val="el-GR"/>
              </w:rPr>
              <w:t>5</w:t>
            </w:r>
            <w:r w:rsidRPr="009E1D5C">
              <w:rPr>
                <w:rFonts w:ascii="Bahnschrift Light" w:hAnsi="Bahnschrift Light"/>
                <w:sz w:val="24"/>
                <w:szCs w:val="24"/>
                <w:vertAlign w:val="superscript"/>
                <w:lang w:val="el-GR"/>
              </w:rPr>
              <w:t>ο</w:t>
            </w:r>
          </w:p>
        </w:tc>
      </w:tr>
    </w:tbl>
    <w:p w14:paraId="5BFBE6AE" w14:textId="77777777" w:rsidR="009E1D5C" w:rsidRPr="009E1D5C" w:rsidRDefault="009E1D5C" w:rsidP="009E1D5C">
      <w:pPr>
        <w:rPr>
          <w:lang w:val="el-GR"/>
        </w:rPr>
      </w:pPr>
    </w:p>
    <w:p w14:paraId="69CD8CA8" w14:textId="77777777" w:rsidR="009E1D5C" w:rsidRPr="009E1D5C" w:rsidRDefault="009E1D5C" w:rsidP="009E1D5C">
      <w:pPr>
        <w:jc w:val="center"/>
        <w:rPr>
          <w:sz w:val="28"/>
          <w:szCs w:val="28"/>
          <w:lang w:val="el-GR"/>
        </w:rPr>
      </w:pPr>
    </w:p>
    <w:p w14:paraId="0D99F502" w14:textId="77777777" w:rsidR="009E1D5C" w:rsidRPr="009E1D5C" w:rsidRDefault="009E1D5C" w:rsidP="009E1D5C">
      <w:pPr>
        <w:jc w:val="center"/>
        <w:rPr>
          <w:color w:val="4472C4" w:themeColor="accent1"/>
          <w:sz w:val="28"/>
          <w:szCs w:val="28"/>
          <w:lang w:val="el-GR"/>
        </w:rPr>
      </w:pPr>
      <w:r w:rsidRPr="009E1D5C">
        <w:rPr>
          <w:color w:val="4472C4" w:themeColor="accent1"/>
          <w:sz w:val="28"/>
          <w:szCs w:val="28"/>
          <w:lang w:val="el-GR"/>
        </w:rPr>
        <w:t>Ρόλοι Μελών Ομάδας στο κείμενο</w:t>
      </w:r>
    </w:p>
    <w:tbl>
      <w:tblPr>
        <w:tblStyle w:val="TableGrid"/>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22"/>
        <w:gridCol w:w="3000"/>
        <w:gridCol w:w="3804"/>
      </w:tblGrid>
      <w:tr w:rsidR="009E1D5C" w:rsidRPr="009E1D5C" w14:paraId="1CA9D735" w14:textId="77777777" w:rsidTr="00F42FD0">
        <w:tc>
          <w:tcPr>
            <w:tcW w:w="1231" w:type="pct"/>
          </w:tcPr>
          <w:p w14:paraId="6658F762" w14:textId="77777777" w:rsidR="009E1D5C" w:rsidRPr="009E1D5C" w:rsidRDefault="009E1D5C" w:rsidP="009E1D5C">
            <w:pPr>
              <w:jc w:val="center"/>
              <w:rPr>
                <w:lang w:val="el-GR"/>
              </w:rPr>
            </w:pPr>
            <w:r w:rsidRPr="009E1D5C">
              <w:rPr>
                <w:lang w:val="el-GR"/>
              </w:rPr>
              <w:t>Τμήμα</w:t>
            </w:r>
          </w:p>
        </w:tc>
        <w:tc>
          <w:tcPr>
            <w:tcW w:w="1662" w:type="pct"/>
          </w:tcPr>
          <w:p w14:paraId="7E176A80" w14:textId="77777777" w:rsidR="009E1D5C" w:rsidRPr="009E1D5C" w:rsidRDefault="009E1D5C" w:rsidP="009E1D5C">
            <w:pPr>
              <w:jc w:val="center"/>
              <w:rPr>
                <w:lang w:val="el-GR"/>
              </w:rPr>
            </w:pPr>
            <w:r w:rsidRPr="009E1D5C">
              <w:t xml:space="preserve"> </w:t>
            </w:r>
            <w:r w:rsidRPr="009E1D5C">
              <w:rPr>
                <w:lang w:val="el-GR"/>
              </w:rPr>
              <w:t>Διάγραμμα Περιπτώσεων Χρήσης</w:t>
            </w:r>
          </w:p>
        </w:tc>
        <w:tc>
          <w:tcPr>
            <w:tcW w:w="2107" w:type="pct"/>
          </w:tcPr>
          <w:p w14:paraId="635DB306" w14:textId="77777777" w:rsidR="009E1D5C" w:rsidRPr="009E1D5C" w:rsidRDefault="009E1D5C" w:rsidP="009E1D5C">
            <w:pPr>
              <w:jc w:val="center"/>
              <w:rPr>
                <w:lang w:val="el-GR"/>
              </w:rPr>
            </w:pPr>
            <w:r w:rsidRPr="009E1D5C">
              <w:rPr>
                <w:lang w:val="el-GR"/>
              </w:rPr>
              <w:t>Ροές Περιπτώσεων Χρήσης</w:t>
            </w:r>
          </w:p>
        </w:tc>
      </w:tr>
      <w:tr w:rsidR="009E1D5C" w:rsidRPr="009E1D5C" w14:paraId="48D8847C" w14:textId="77777777" w:rsidTr="00F42FD0">
        <w:tc>
          <w:tcPr>
            <w:tcW w:w="1231" w:type="pct"/>
          </w:tcPr>
          <w:p w14:paraId="3AB1C08E" w14:textId="77777777" w:rsidR="009E1D5C" w:rsidRPr="009E1D5C" w:rsidRDefault="009E1D5C" w:rsidP="009E1D5C">
            <w:pPr>
              <w:jc w:val="center"/>
            </w:pPr>
            <w:r w:rsidRPr="009E1D5C">
              <w:t>Editor</w:t>
            </w:r>
          </w:p>
        </w:tc>
        <w:tc>
          <w:tcPr>
            <w:tcW w:w="1662" w:type="pct"/>
          </w:tcPr>
          <w:p w14:paraId="5034D92F" w14:textId="77777777" w:rsidR="009E1D5C" w:rsidRPr="009E1D5C" w:rsidRDefault="009E1D5C" w:rsidP="009E1D5C">
            <w:pPr>
              <w:jc w:val="center"/>
              <w:rPr>
                <w:rFonts w:ascii="Bahnschrift Light" w:hAnsi="Bahnschrift Light"/>
                <w:lang w:val="el-GR"/>
              </w:rPr>
            </w:pPr>
            <w:r w:rsidRPr="009E1D5C">
              <w:rPr>
                <w:rFonts w:ascii="Bahnschrift Light" w:hAnsi="Bahnschrift Light"/>
                <w:lang w:val="el-GR"/>
              </w:rPr>
              <w:t>Μαμασούλας Παναγιώτης, Παπαδόπουλος Λάμπρος</w:t>
            </w:r>
          </w:p>
        </w:tc>
        <w:tc>
          <w:tcPr>
            <w:tcW w:w="2107" w:type="pct"/>
          </w:tcPr>
          <w:p w14:paraId="167CB280" w14:textId="77777777" w:rsidR="009E1D5C" w:rsidRPr="009E1D5C" w:rsidRDefault="009E1D5C" w:rsidP="009E1D5C">
            <w:pPr>
              <w:jc w:val="center"/>
              <w:rPr>
                <w:rFonts w:ascii="Bahnschrift Light" w:hAnsi="Bahnschrift Light"/>
                <w:lang w:val="el-GR"/>
              </w:rPr>
            </w:pPr>
            <w:r w:rsidRPr="009E1D5C">
              <w:rPr>
                <w:rFonts w:ascii="Bahnschrift Light" w:hAnsi="Bahnschrift Light"/>
                <w:lang w:val="el-GR"/>
              </w:rPr>
              <w:t>Μαμασούλας Παναγιώτης</w:t>
            </w:r>
          </w:p>
        </w:tc>
      </w:tr>
      <w:tr w:rsidR="009E1D5C" w:rsidRPr="009E1D5C" w14:paraId="0EDC0AE7" w14:textId="77777777" w:rsidTr="00F42FD0">
        <w:tc>
          <w:tcPr>
            <w:tcW w:w="1231" w:type="pct"/>
          </w:tcPr>
          <w:p w14:paraId="355F546D" w14:textId="77777777" w:rsidR="009E1D5C" w:rsidRPr="009E1D5C" w:rsidRDefault="009E1D5C" w:rsidP="009E1D5C">
            <w:pPr>
              <w:jc w:val="center"/>
            </w:pPr>
            <w:r w:rsidRPr="009E1D5C">
              <w:t>Contributor</w:t>
            </w:r>
          </w:p>
        </w:tc>
        <w:tc>
          <w:tcPr>
            <w:tcW w:w="1662" w:type="pct"/>
          </w:tcPr>
          <w:p w14:paraId="2536A919" w14:textId="77777777" w:rsidR="009E1D5C" w:rsidRPr="009E1D5C" w:rsidRDefault="009E1D5C" w:rsidP="009E1D5C">
            <w:pPr>
              <w:jc w:val="center"/>
              <w:rPr>
                <w:rFonts w:ascii="Bahnschrift Light" w:hAnsi="Bahnschrift Light"/>
                <w:lang w:val="el-GR"/>
              </w:rPr>
            </w:pPr>
          </w:p>
        </w:tc>
        <w:tc>
          <w:tcPr>
            <w:tcW w:w="2107" w:type="pct"/>
          </w:tcPr>
          <w:p w14:paraId="3D01F335" w14:textId="77777777" w:rsidR="009E1D5C" w:rsidRPr="009E1D5C" w:rsidRDefault="009E1D5C" w:rsidP="009E1D5C">
            <w:pPr>
              <w:jc w:val="center"/>
              <w:rPr>
                <w:rFonts w:ascii="Bahnschrift Light" w:hAnsi="Bahnschrift Light"/>
                <w:lang w:val="el-GR"/>
              </w:rPr>
            </w:pPr>
            <w:r w:rsidRPr="009E1D5C">
              <w:rPr>
                <w:rFonts w:ascii="Bahnschrift Light" w:hAnsi="Bahnschrift Light"/>
                <w:lang w:val="el-GR"/>
              </w:rPr>
              <w:t>Παπαδόπουλος Λάμπρος, Σκόνδρας Ηλίας, Τσιμπούκης Σπύρος</w:t>
            </w:r>
          </w:p>
        </w:tc>
      </w:tr>
      <w:tr w:rsidR="009E1D5C" w:rsidRPr="009E1D5C" w14:paraId="5FF5F8DE" w14:textId="77777777" w:rsidTr="00F42FD0">
        <w:tc>
          <w:tcPr>
            <w:tcW w:w="1231" w:type="pct"/>
          </w:tcPr>
          <w:p w14:paraId="2A9B00CF" w14:textId="77777777" w:rsidR="009E1D5C" w:rsidRPr="009E1D5C" w:rsidRDefault="009E1D5C" w:rsidP="009E1D5C">
            <w:pPr>
              <w:jc w:val="center"/>
            </w:pPr>
            <w:r w:rsidRPr="009E1D5C">
              <w:t>Peer Review</w:t>
            </w:r>
          </w:p>
        </w:tc>
        <w:tc>
          <w:tcPr>
            <w:tcW w:w="1662" w:type="pct"/>
          </w:tcPr>
          <w:p w14:paraId="177AC437" w14:textId="77777777" w:rsidR="009E1D5C" w:rsidRPr="009E1D5C" w:rsidRDefault="009E1D5C" w:rsidP="009E1D5C">
            <w:pPr>
              <w:jc w:val="center"/>
              <w:rPr>
                <w:rFonts w:ascii="Bahnschrift Light" w:hAnsi="Bahnschrift Light"/>
                <w:lang w:val="el-GR"/>
              </w:rPr>
            </w:pPr>
            <w:r w:rsidRPr="009E1D5C">
              <w:rPr>
                <w:rFonts w:ascii="Bahnschrift Light" w:hAnsi="Bahnschrift Light"/>
                <w:lang w:val="el-GR"/>
              </w:rPr>
              <w:t>Σκόνδρας Ηλίας, Τσιμπούκης Σπύρος</w:t>
            </w:r>
          </w:p>
        </w:tc>
        <w:tc>
          <w:tcPr>
            <w:tcW w:w="2107" w:type="pct"/>
          </w:tcPr>
          <w:p w14:paraId="5BC6429A" w14:textId="77777777" w:rsidR="009E1D5C" w:rsidRPr="009E1D5C" w:rsidRDefault="009E1D5C" w:rsidP="009E1D5C">
            <w:pPr>
              <w:jc w:val="center"/>
              <w:rPr>
                <w:rFonts w:ascii="Bahnschrift Light" w:hAnsi="Bahnschrift Light"/>
                <w:lang w:val="el-GR"/>
              </w:rPr>
            </w:pPr>
          </w:p>
        </w:tc>
      </w:tr>
    </w:tbl>
    <w:p w14:paraId="7A593E34" w14:textId="77777777" w:rsidR="009E1D5C" w:rsidRPr="009E1D5C" w:rsidRDefault="009E1D5C" w:rsidP="009E1D5C"/>
    <w:p w14:paraId="4CB43DC3" w14:textId="77777777" w:rsidR="009E1D5C" w:rsidRPr="009E1D5C" w:rsidRDefault="009E1D5C" w:rsidP="009E1D5C">
      <w:pPr>
        <w:jc w:val="center"/>
        <w:rPr>
          <w:color w:val="4472C4" w:themeColor="accent1"/>
          <w:sz w:val="28"/>
          <w:szCs w:val="28"/>
          <w:lang w:val="el-GR"/>
        </w:rPr>
      </w:pPr>
      <w:r w:rsidRPr="009E1D5C">
        <w:rPr>
          <w:color w:val="4472C4" w:themeColor="accent1"/>
          <w:sz w:val="28"/>
          <w:szCs w:val="28"/>
        </w:rPr>
        <w:t xml:space="preserve">Use cases </w:t>
      </w:r>
      <w:r w:rsidRPr="009E1D5C">
        <w:rPr>
          <w:color w:val="4472C4" w:themeColor="accent1"/>
          <w:sz w:val="28"/>
          <w:szCs w:val="28"/>
          <w:lang w:val="el-GR"/>
        </w:rPr>
        <w:t>ανά άτομο</w:t>
      </w:r>
    </w:p>
    <w:p w14:paraId="39B238D5" w14:textId="77777777" w:rsidR="009E1D5C" w:rsidRPr="009E1D5C" w:rsidRDefault="009E1D5C" w:rsidP="009E1D5C">
      <w:pPr>
        <w:jc w:val="center"/>
        <w:rPr>
          <w:lang w:val="el-GR"/>
        </w:rPr>
      </w:pPr>
      <w:r w:rsidRPr="009E1D5C">
        <w:rPr>
          <w:sz w:val="28"/>
          <w:szCs w:val="28"/>
          <w:lang w:val="el-GR"/>
        </w:rPr>
        <w:t>Μαμασούλας Παναγιώτης</w:t>
      </w:r>
      <w:r w:rsidRPr="009E1D5C">
        <w:rPr>
          <w:lang w:val="el-GR"/>
        </w:rPr>
        <w:br/>
      </w:r>
      <w:r w:rsidRPr="009E1D5C">
        <w:rPr>
          <w:color w:val="7F7F7F" w:themeColor="text1" w:themeTint="80"/>
          <w:lang w:val="el-GR"/>
        </w:rPr>
        <w:t>Ταυτοποίηση Ασθενή</w:t>
      </w:r>
      <w:r w:rsidRPr="009E1D5C">
        <w:rPr>
          <w:color w:val="7F7F7F" w:themeColor="text1" w:themeTint="80"/>
          <w:sz w:val="28"/>
          <w:szCs w:val="28"/>
          <w:lang w:val="el-GR"/>
        </w:rPr>
        <w:br/>
      </w:r>
      <w:r w:rsidRPr="009E1D5C">
        <w:rPr>
          <w:color w:val="7F7F7F" w:themeColor="text1" w:themeTint="80"/>
          <w:lang w:val="el-GR"/>
        </w:rPr>
        <w:t>Μετακίνηση Νοσηλείας Ασθενή</w:t>
      </w:r>
      <w:r w:rsidRPr="009E1D5C">
        <w:rPr>
          <w:color w:val="7F7F7F" w:themeColor="text1" w:themeTint="80"/>
          <w:lang w:val="el-GR"/>
        </w:rPr>
        <w:br/>
        <w:t>Επικοινωνία μεταξύ των χρηστών</w:t>
      </w:r>
      <w:r w:rsidRPr="009E1D5C">
        <w:rPr>
          <w:color w:val="7F7F7F" w:themeColor="text1" w:themeTint="80"/>
          <w:lang w:val="el-GR"/>
        </w:rPr>
        <w:br/>
        <w:t>Βάρδιες και Επισκέψεις</w:t>
      </w:r>
    </w:p>
    <w:p w14:paraId="053B18CD" w14:textId="77777777" w:rsidR="009E1D5C" w:rsidRPr="009E1D5C" w:rsidRDefault="009E1D5C" w:rsidP="009E1D5C">
      <w:pPr>
        <w:jc w:val="center"/>
        <w:rPr>
          <w:color w:val="7F7F7F" w:themeColor="text1" w:themeTint="80"/>
          <w:lang w:val="el-GR"/>
        </w:rPr>
      </w:pPr>
      <w:r w:rsidRPr="009E1D5C">
        <w:rPr>
          <w:sz w:val="28"/>
          <w:szCs w:val="28"/>
          <w:lang w:val="el-GR"/>
        </w:rPr>
        <w:t>Παπαδόπουλος Λάμπρος</w:t>
      </w:r>
      <w:r w:rsidRPr="009E1D5C">
        <w:rPr>
          <w:lang w:val="el-GR"/>
        </w:rPr>
        <w:br/>
      </w:r>
      <w:r w:rsidRPr="009E1D5C">
        <w:rPr>
          <w:color w:val="7F7F7F" w:themeColor="text1" w:themeTint="80"/>
          <w:lang w:val="el-GR"/>
        </w:rPr>
        <w:t>Ανάγνωση, Προσθήκη, Επεξεργασία και Διαγραφή Ιστορικού Ασθενή</w:t>
      </w:r>
      <w:r w:rsidRPr="009E1D5C">
        <w:rPr>
          <w:color w:val="7F7F7F" w:themeColor="text1" w:themeTint="80"/>
          <w:lang w:val="el-GR"/>
        </w:rPr>
        <w:br/>
        <w:t>Ανάγνωση, Προσθήκη, Επεξεργασία και Διαγραφή Φαρμακευτικής Αγωγής</w:t>
      </w:r>
      <w:r w:rsidRPr="009E1D5C">
        <w:rPr>
          <w:color w:val="7F7F7F" w:themeColor="text1" w:themeTint="80"/>
          <w:lang w:val="el-GR"/>
        </w:rPr>
        <w:br/>
        <w:t>Εισαγωγή Ασθενή</w:t>
      </w:r>
      <w:r w:rsidRPr="009E1D5C">
        <w:rPr>
          <w:color w:val="7F7F7F" w:themeColor="text1" w:themeTint="80"/>
          <w:lang w:val="el-GR"/>
        </w:rPr>
        <w:br/>
        <w:t>Χρέωση ασθενή</w:t>
      </w:r>
    </w:p>
    <w:p w14:paraId="473326A5" w14:textId="77777777" w:rsidR="009E1D5C" w:rsidRPr="009E1D5C" w:rsidRDefault="009E1D5C" w:rsidP="009E1D5C">
      <w:pPr>
        <w:jc w:val="center"/>
        <w:rPr>
          <w:color w:val="7F7F7F" w:themeColor="text1" w:themeTint="80"/>
          <w:lang w:val="el-GR"/>
        </w:rPr>
      </w:pPr>
      <w:r w:rsidRPr="009E1D5C">
        <w:rPr>
          <w:sz w:val="28"/>
          <w:szCs w:val="28"/>
          <w:lang w:val="el-GR"/>
        </w:rPr>
        <w:t>Σκόνδρας Ηλίας</w:t>
      </w:r>
      <w:r w:rsidRPr="009E1D5C">
        <w:rPr>
          <w:lang w:val="el-GR"/>
        </w:rPr>
        <w:br/>
      </w:r>
      <w:r w:rsidRPr="009E1D5C">
        <w:rPr>
          <w:color w:val="7F7F7F" w:themeColor="text1" w:themeTint="80"/>
          <w:lang w:val="el-GR"/>
        </w:rPr>
        <w:t>Προσθήκη, Επεξεργασία, Διαγραφή Αξιολογήσεων Ιατρικού Προσωπικού</w:t>
      </w:r>
      <w:r w:rsidRPr="009E1D5C">
        <w:rPr>
          <w:color w:val="7F7F7F" w:themeColor="text1" w:themeTint="80"/>
          <w:lang w:val="el-GR"/>
        </w:rPr>
        <w:br/>
        <w:t>Επεξεργασία Ωραρίου Εργασίας του Ιατρικού Προσωπικού</w:t>
      </w:r>
      <w:r w:rsidRPr="009E1D5C">
        <w:rPr>
          <w:color w:val="7F7F7F" w:themeColor="text1" w:themeTint="80"/>
          <w:lang w:val="el-GR"/>
        </w:rPr>
        <w:br/>
        <w:t>Κατανομή Τμημάτων Ιατρικού Προσωπικού</w:t>
      </w:r>
    </w:p>
    <w:p w14:paraId="105E6E4C" w14:textId="77777777" w:rsidR="009E1D5C" w:rsidRPr="009E1D5C" w:rsidRDefault="009E1D5C" w:rsidP="009E1D5C">
      <w:pPr>
        <w:jc w:val="center"/>
        <w:rPr>
          <w:color w:val="7F7F7F" w:themeColor="text1" w:themeTint="80"/>
          <w:lang w:val="el-GR"/>
        </w:rPr>
      </w:pPr>
      <w:r w:rsidRPr="009E1D5C">
        <w:rPr>
          <w:sz w:val="28"/>
          <w:szCs w:val="28"/>
          <w:lang w:val="el-GR"/>
        </w:rPr>
        <w:t>Τσιμπούκης Σπύρος</w:t>
      </w:r>
      <w:r w:rsidRPr="009E1D5C">
        <w:rPr>
          <w:lang w:val="el-GR"/>
        </w:rPr>
        <w:br/>
      </w:r>
      <w:r w:rsidRPr="009E1D5C">
        <w:rPr>
          <w:color w:val="7F7F7F" w:themeColor="text1" w:themeTint="80"/>
          <w:lang w:val="el-GR"/>
        </w:rPr>
        <w:t>Προσθήκη Ιατρικού προσωπικού</w:t>
      </w:r>
      <w:r w:rsidRPr="009E1D5C">
        <w:rPr>
          <w:color w:val="7F7F7F" w:themeColor="text1" w:themeTint="80"/>
          <w:lang w:val="el-GR"/>
        </w:rPr>
        <w:br/>
        <w:t>Επεξεργασία Ιατρικού Προσωπικού</w:t>
      </w:r>
      <w:r w:rsidRPr="009E1D5C">
        <w:rPr>
          <w:color w:val="7F7F7F" w:themeColor="text1" w:themeTint="80"/>
          <w:lang w:val="el-GR"/>
        </w:rPr>
        <w:br/>
        <w:t>Διαγραφή Ιατρικού Προσωπικού</w:t>
      </w:r>
      <w:r w:rsidRPr="009E1D5C">
        <w:rPr>
          <w:color w:val="7F7F7F" w:themeColor="text1" w:themeTint="80"/>
          <w:lang w:val="el-GR"/>
        </w:rPr>
        <w:br/>
        <w:t>Επικοινωνία με Ιατρικό Προσωπικό</w:t>
      </w:r>
      <w:r w:rsidRPr="009E1D5C">
        <w:rPr>
          <w:color w:val="7F7F7F" w:themeColor="text1" w:themeTint="80"/>
          <w:lang w:val="el-GR"/>
        </w:rPr>
        <w:br/>
        <w:t>Προβολή Επισκέψεων Ιατρικού Προσωπικού</w:t>
      </w:r>
      <w:r w:rsidRPr="009E1D5C">
        <w:rPr>
          <w:color w:val="7F7F7F" w:themeColor="text1" w:themeTint="80"/>
          <w:lang w:val="el-GR"/>
        </w:rPr>
        <w:br/>
        <w:t xml:space="preserve">Προβολή </w:t>
      </w:r>
      <w:r w:rsidRPr="009E1D5C">
        <w:rPr>
          <w:color w:val="7F7F7F" w:themeColor="text1" w:themeTint="80"/>
        </w:rPr>
        <w:t>Logs</w:t>
      </w:r>
      <w:r w:rsidRPr="009E1D5C">
        <w:rPr>
          <w:color w:val="7F7F7F" w:themeColor="text1" w:themeTint="80"/>
          <w:lang w:val="el-GR"/>
        </w:rPr>
        <w:t xml:space="preserve"> Ιατρικού Προσωπικού</w:t>
      </w:r>
    </w:p>
    <w:p w14:paraId="11BA11BC" w14:textId="77777777" w:rsidR="009E1D5C" w:rsidRPr="009E1D5C" w:rsidRDefault="009E1D5C" w:rsidP="009E1D5C">
      <w:pPr>
        <w:jc w:val="center"/>
        <w:rPr>
          <w:color w:val="4472C4" w:themeColor="accent1"/>
          <w:sz w:val="36"/>
          <w:szCs w:val="36"/>
          <w:lang w:val="el-GR"/>
        </w:rPr>
      </w:pPr>
      <w:r w:rsidRPr="009E1D5C">
        <w:rPr>
          <w:color w:val="4472C4" w:themeColor="accent1"/>
          <w:sz w:val="36"/>
          <w:szCs w:val="36"/>
          <w:lang w:val="el-GR"/>
        </w:rPr>
        <w:lastRenderedPageBreak/>
        <w:t>Διάγραμμα Περιπτώσεων Χρήσης</w:t>
      </w:r>
    </w:p>
    <w:p w14:paraId="2A470EA6" w14:textId="77777777" w:rsidR="009E1D5C" w:rsidRPr="009E1D5C" w:rsidRDefault="009E1D5C" w:rsidP="009E1D5C">
      <w:pPr>
        <w:jc w:val="center"/>
        <w:rPr>
          <w:color w:val="4472C4" w:themeColor="accent1"/>
          <w:sz w:val="36"/>
          <w:szCs w:val="36"/>
          <w:lang w:val="el-GR"/>
        </w:rPr>
      </w:pPr>
    </w:p>
    <w:p w14:paraId="0309B65F" w14:textId="77777777" w:rsidR="009E1D5C" w:rsidRPr="009E1D5C" w:rsidRDefault="009E1D5C" w:rsidP="009E1D5C">
      <w:pPr>
        <w:jc w:val="center"/>
        <w:rPr>
          <w:color w:val="4472C4" w:themeColor="accent1"/>
          <w:sz w:val="36"/>
          <w:szCs w:val="36"/>
          <w:lang w:val="el-GR"/>
        </w:rPr>
      </w:pPr>
      <w:r w:rsidRPr="009E1D5C">
        <w:object w:dxaOrig="18540" w:dyaOrig="13905" w14:anchorId="48C623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38.25pt" o:ole="">
            <v:imagedata r:id="rId7" o:title=""/>
          </v:shape>
          <o:OLEObject Type="Embed" ProgID="Visio.Drawing.15" ShapeID="_x0000_i1025" DrawAspect="Content" ObjectID="_1680804875" r:id="rId8"/>
        </w:object>
      </w:r>
      <w:r w:rsidRPr="009E1D5C">
        <w:rPr>
          <w:color w:val="4472C4" w:themeColor="accent1"/>
          <w:sz w:val="36"/>
          <w:szCs w:val="36"/>
          <w:lang w:val="el-GR"/>
        </w:rPr>
        <w:t xml:space="preserve"> </w:t>
      </w:r>
      <w:r w:rsidRPr="009E1D5C">
        <w:rPr>
          <w:color w:val="4472C4" w:themeColor="accent1"/>
          <w:sz w:val="36"/>
          <w:szCs w:val="36"/>
          <w:lang w:val="el-GR"/>
        </w:rPr>
        <w:br w:type="page"/>
      </w:r>
    </w:p>
    <w:p w14:paraId="26A6199A" w14:textId="77777777" w:rsidR="009E1D5C" w:rsidRPr="009E1D5C" w:rsidRDefault="009E1D5C" w:rsidP="009E1D5C">
      <w:pPr>
        <w:jc w:val="center"/>
        <w:rPr>
          <w:color w:val="7F7F7F" w:themeColor="text1" w:themeTint="80"/>
          <w:sz w:val="32"/>
          <w:szCs w:val="32"/>
          <w:lang w:val="el-GR"/>
        </w:rPr>
      </w:pPr>
      <w:r w:rsidRPr="009E1D5C">
        <w:rPr>
          <w:color w:val="4472C4" w:themeColor="accent1"/>
          <w:sz w:val="36"/>
          <w:szCs w:val="36"/>
          <w:lang w:val="el-GR"/>
        </w:rPr>
        <w:lastRenderedPageBreak/>
        <w:t>Ροές Περιπτώσεων Χρήσης</w:t>
      </w:r>
      <w:r w:rsidRPr="009E1D5C">
        <w:rPr>
          <w:color w:val="4472C4" w:themeColor="accent1"/>
          <w:sz w:val="36"/>
          <w:szCs w:val="36"/>
          <w:lang w:val="el-GR"/>
        </w:rPr>
        <w:br/>
      </w:r>
      <w:r w:rsidRPr="009E1D5C">
        <w:rPr>
          <w:color w:val="7F7F7F" w:themeColor="text1" w:themeTint="80"/>
          <w:sz w:val="32"/>
          <w:szCs w:val="32"/>
          <w:lang w:val="el-GR"/>
        </w:rPr>
        <w:t>Ιατρικό Προσωπικό</w:t>
      </w:r>
    </w:p>
    <w:p w14:paraId="4D31008A" w14:textId="77777777" w:rsidR="009E1D5C" w:rsidRPr="009E1D5C" w:rsidRDefault="009E1D5C" w:rsidP="009E1D5C">
      <w:pPr>
        <w:jc w:val="center"/>
        <w:rPr>
          <w:color w:val="4472C4" w:themeColor="accent1"/>
          <w:sz w:val="36"/>
          <w:szCs w:val="36"/>
          <w:lang w:val="el-GR"/>
        </w:rPr>
      </w:pPr>
    </w:p>
    <w:p w14:paraId="6BEE8592" w14:textId="77777777" w:rsidR="009E1D5C" w:rsidRPr="009E1D5C" w:rsidRDefault="009E1D5C" w:rsidP="009E1D5C">
      <w:pPr>
        <w:rPr>
          <w:lang w:val="el-GR"/>
        </w:rPr>
      </w:pPr>
      <w:r w:rsidRPr="009E1D5C">
        <w:rPr>
          <w:lang w:val="el-GR"/>
        </w:rPr>
        <w:t>Βασική Ροή «Ταυτοποίηση Ασθενή»</w:t>
      </w:r>
    </w:p>
    <w:p w14:paraId="38873145" w14:textId="77777777" w:rsidR="009E1D5C" w:rsidRPr="009E1D5C" w:rsidRDefault="009E1D5C" w:rsidP="009E1D5C">
      <w:pPr>
        <w:numPr>
          <w:ilvl w:val="0"/>
          <w:numId w:val="1"/>
        </w:numPr>
        <w:spacing w:after="0"/>
        <w:contextualSpacing/>
        <w:rPr>
          <w:lang w:val="el-GR"/>
        </w:rPr>
      </w:pPr>
      <w:r w:rsidRPr="009E1D5C">
        <w:rPr>
          <w:rFonts w:ascii="Bahnschrift Light" w:hAnsi="Bahnschrift Light"/>
          <w:lang w:val="el-GR"/>
        </w:rPr>
        <w:t>Ο ασθενής δεν είναι σε θέση να εισάγει το ΑΦΜ του, οπότε ο ιατρός κάνει</w:t>
      </w:r>
      <w:r w:rsidRPr="009E1D5C">
        <w:rPr>
          <w:rFonts w:ascii="Bahnschrift Light" w:hAnsi="Bahnschrift Light"/>
        </w:rPr>
        <w:br/>
      </w:r>
      <w:r w:rsidRPr="009E1D5C">
        <w:rPr>
          <w:rFonts w:ascii="Bahnschrift Light" w:hAnsi="Bahnschrift Light"/>
          <w:lang w:val="el-GR"/>
        </w:rPr>
        <w:t>αναζήτηση με τα στοιχεία που διαθέτει</w:t>
      </w:r>
    </w:p>
    <w:p w14:paraId="3579E807" w14:textId="77777777" w:rsidR="009E1D5C" w:rsidRPr="009E1D5C" w:rsidRDefault="009E1D5C" w:rsidP="009E1D5C">
      <w:pPr>
        <w:numPr>
          <w:ilvl w:val="0"/>
          <w:numId w:val="1"/>
        </w:numPr>
        <w:contextualSpacing/>
        <w:rPr>
          <w:rFonts w:ascii="Bahnschrift Light" w:hAnsi="Bahnschrift Light"/>
          <w:lang w:val="el-GR"/>
        </w:rPr>
      </w:pPr>
      <w:r w:rsidRPr="009E1D5C">
        <w:rPr>
          <w:rFonts w:ascii="Bahnschrift Light" w:hAnsi="Bahnschrift Light"/>
          <w:lang w:val="el-GR"/>
        </w:rPr>
        <w:t>Το σύστημα εμφανίζει τα πιο σχετικά αποτελέσματα</w:t>
      </w:r>
    </w:p>
    <w:p w14:paraId="20C724B8" w14:textId="164E74E2" w:rsidR="009E1D5C" w:rsidRPr="009E1D5C" w:rsidRDefault="009E1D5C" w:rsidP="009E1D5C">
      <w:pPr>
        <w:numPr>
          <w:ilvl w:val="0"/>
          <w:numId w:val="1"/>
        </w:numPr>
        <w:contextualSpacing/>
        <w:rPr>
          <w:rFonts w:ascii="Bahnschrift Light" w:hAnsi="Bahnschrift Light"/>
          <w:lang w:val="el-GR"/>
        </w:rPr>
      </w:pPr>
      <w:r w:rsidRPr="009E1D5C">
        <w:rPr>
          <w:rFonts w:ascii="Bahnschrift Light" w:hAnsi="Bahnschrift Light"/>
          <w:lang w:val="el-GR"/>
        </w:rPr>
        <w:t>Ο ιατρός διαλέγει το σωστό προφίλ</w:t>
      </w:r>
    </w:p>
    <w:p w14:paraId="12D867F6" w14:textId="77777777" w:rsidR="009E1D5C" w:rsidRPr="009E1D5C" w:rsidRDefault="009E1D5C" w:rsidP="009E1D5C">
      <w:pPr>
        <w:numPr>
          <w:ilvl w:val="0"/>
          <w:numId w:val="1"/>
        </w:numPr>
        <w:contextualSpacing/>
        <w:rPr>
          <w:rFonts w:ascii="Bahnschrift Light" w:hAnsi="Bahnschrift Light"/>
          <w:lang w:val="el-GR"/>
        </w:rPr>
      </w:pPr>
      <w:r w:rsidRPr="009E1D5C">
        <w:rPr>
          <w:rFonts w:ascii="Bahnschrift Light" w:hAnsi="Bahnschrift Light"/>
          <w:lang w:val="el-GR"/>
        </w:rPr>
        <w:t>Στο προφίλ ο ιατρός έχει πρόσβαση στα βασικά και άμεσα στοιχεία του ασθενή</w:t>
      </w:r>
    </w:p>
    <w:p w14:paraId="0E584993" w14:textId="77777777" w:rsidR="00EF1285" w:rsidRDefault="009E1D5C" w:rsidP="00EF1285">
      <w:pPr>
        <w:numPr>
          <w:ilvl w:val="0"/>
          <w:numId w:val="1"/>
        </w:numPr>
        <w:contextualSpacing/>
        <w:rPr>
          <w:rFonts w:ascii="Bahnschrift Light" w:hAnsi="Bahnschrift Light"/>
          <w:lang w:val="el-GR"/>
        </w:rPr>
      </w:pPr>
      <w:r w:rsidRPr="009E1D5C">
        <w:rPr>
          <w:rFonts w:ascii="Bahnschrift Light" w:hAnsi="Bahnschrift Light"/>
          <w:lang w:val="el-GR"/>
        </w:rPr>
        <w:t>Ο ιατρός βλέπει περιληπτικά τις πιο πρόσφατες επισκέψεις του στο νοσοκομείο, και μπορεί να επιλέξει να τις δει αναλυτικά</w:t>
      </w:r>
      <w:r w:rsidR="00EF1285">
        <w:rPr>
          <w:rFonts w:ascii="Bahnschrift Light" w:hAnsi="Bahnschrift Light"/>
          <w:lang w:val="el-GR"/>
        </w:rPr>
        <w:t xml:space="preserve"> τις προηγούμενες επισκέψεις τους</w:t>
      </w:r>
    </w:p>
    <w:p w14:paraId="0FEECC24" w14:textId="77777777" w:rsidR="00EF1285" w:rsidRDefault="00EF1285" w:rsidP="00EF1285">
      <w:pPr>
        <w:numPr>
          <w:ilvl w:val="0"/>
          <w:numId w:val="1"/>
        </w:numPr>
        <w:contextualSpacing/>
        <w:rPr>
          <w:rFonts w:ascii="Bahnschrift Light" w:hAnsi="Bahnschrift Light"/>
          <w:lang w:val="el-GR"/>
        </w:rPr>
      </w:pPr>
      <w:r w:rsidRPr="00EF1285">
        <w:rPr>
          <w:rFonts w:ascii="Bahnschrift Light" w:hAnsi="Bahnschrift Light"/>
          <w:lang w:val="el-GR"/>
        </w:rPr>
        <w:t>Π</w:t>
      </w:r>
      <w:r w:rsidR="009E1D5C" w:rsidRPr="009E1D5C">
        <w:rPr>
          <w:rFonts w:ascii="Bahnschrift Light" w:hAnsi="Bahnschrift Light"/>
          <w:lang w:val="el-GR"/>
        </w:rPr>
        <w:t>ροσθέ</w:t>
      </w:r>
      <w:r w:rsidRPr="00EF1285">
        <w:rPr>
          <w:rFonts w:ascii="Bahnschrift Light" w:hAnsi="Bahnschrift Light"/>
          <w:lang w:val="el-GR"/>
        </w:rPr>
        <w:t>τ</w:t>
      </w:r>
      <w:r w:rsidR="009E1D5C" w:rsidRPr="009E1D5C">
        <w:rPr>
          <w:rFonts w:ascii="Bahnschrift Light" w:hAnsi="Bahnschrift Light"/>
          <w:lang w:val="el-GR"/>
        </w:rPr>
        <w:t>ει την τωρινή του επίσκεψη</w:t>
      </w:r>
    </w:p>
    <w:p w14:paraId="3F9F495C" w14:textId="5EAF8E31" w:rsidR="009E1D5C" w:rsidRPr="00EF1285" w:rsidRDefault="009E1D5C" w:rsidP="00EF1285">
      <w:pPr>
        <w:numPr>
          <w:ilvl w:val="0"/>
          <w:numId w:val="1"/>
        </w:numPr>
        <w:ind w:left="714" w:hanging="357"/>
        <w:rPr>
          <w:rFonts w:ascii="Bahnschrift Light" w:hAnsi="Bahnschrift Light"/>
          <w:lang w:val="el-GR"/>
        </w:rPr>
      </w:pPr>
      <w:r w:rsidRPr="00EF1285">
        <w:rPr>
          <w:rFonts w:ascii="Bahnschrift Light" w:hAnsi="Bahnschrift Light"/>
          <w:lang w:val="el-GR"/>
        </w:rPr>
        <w:t>Μπορεί να επιστρέψει πίσω και να ακολουθήσει την ροή από το βήμα 4</w:t>
      </w:r>
    </w:p>
    <w:p w14:paraId="756D8864" w14:textId="05CEB140" w:rsidR="009E1D5C" w:rsidRPr="009E1D5C" w:rsidRDefault="009E1D5C" w:rsidP="009E1D5C">
      <w:pPr>
        <w:rPr>
          <w:rFonts w:ascii="Bahnschrift Light" w:hAnsi="Bahnschrift Light"/>
          <w:lang w:val="el-GR"/>
        </w:rPr>
      </w:pPr>
      <w:r w:rsidRPr="009E1D5C">
        <w:rPr>
          <w:lang w:val="el-GR"/>
        </w:rPr>
        <w:t>Εναλλακτική Ροή 1</w:t>
      </w:r>
    </w:p>
    <w:p w14:paraId="06164B5C" w14:textId="5DFE26E6" w:rsidR="009E1D5C" w:rsidRDefault="009E1D5C" w:rsidP="006F7FDA">
      <w:pPr>
        <w:pStyle w:val="ListParagraph"/>
        <w:numPr>
          <w:ilvl w:val="0"/>
          <w:numId w:val="25"/>
        </w:numPr>
        <w:rPr>
          <w:rFonts w:ascii="Bahnschrift Light" w:hAnsi="Bahnschrift Light"/>
          <w:lang w:val="el-GR"/>
        </w:rPr>
      </w:pPr>
      <w:r>
        <w:rPr>
          <w:rFonts w:ascii="Bahnschrift Light" w:hAnsi="Bahnschrift Light"/>
          <w:lang w:val="el-GR"/>
        </w:rPr>
        <w:t>Ο ασθενής δεν υπάρχει, οπότε ο ιατρός διαλέγει να τον προσθέσει</w:t>
      </w:r>
    </w:p>
    <w:p w14:paraId="75E879FA" w14:textId="7B7E922E" w:rsidR="00EF1285" w:rsidRDefault="009E1D5C" w:rsidP="006F7FDA">
      <w:pPr>
        <w:pStyle w:val="ListParagraph"/>
        <w:numPr>
          <w:ilvl w:val="0"/>
          <w:numId w:val="25"/>
        </w:numPr>
        <w:rPr>
          <w:rFonts w:ascii="Bahnschrift Light" w:hAnsi="Bahnschrift Light"/>
          <w:lang w:val="el-GR"/>
        </w:rPr>
      </w:pPr>
      <w:r>
        <w:rPr>
          <w:rFonts w:ascii="Bahnschrift Light" w:hAnsi="Bahnschrift Light"/>
          <w:lang w:val="el-GR"/>
        </w:rPr>
        <w:t>Εισάγει όσα στοιχεία έχει διαθέσιμα για την δημιουργία προφίλ ασθενή</w:t>
      </w:r>
    </w:p>
    <w:p w14:paraId="41BAD6A3" w14:textId="07E4ACC8" w:rsidR="00EF1285" w:rsidRPr="00EF1285" w:rsidRDefault="00EF1285" w:rsidP="006F7FDA">
      <w:pPr>
        <w:pStyle w:val="ListParagraph"/>
        <w:numPr>
          <w:ilvl w:val="0"/>
          <w:numId w:val="25"/>
        </w:numPr>
        <w:rPr>
          <w:rFonts w:ascii="Bahnschrift Light" w:hAnsi="Bahnschrift Light"/>
          <w:lang w:val="el-GR"/>
        </w:rPr>
      </w:pPr>
      <w:r>
        <w:rPr>
          <w:rFonts w:ascii="Bahnschrift Light" w:hAnsi="Bahnschrift Light"/>
          <w:lang w:val="el-GR"/>
        </w:rPr>
        <w:t xml:space="preserve">Το προφίλ </w:t>
      </w:r>
      <w:r w:rsidR="009A59D9">
        <w:rPr>
          <w:rFonts w:ascii="Bahnschrift Light" w:hAnsi="Bahnschrift Light"/>
          <w:lang w:val="el-GR"/>
        </w:rPr>
        <w:t>δημιουργείται</w:t>
      </w:r>
      <w:r>
        <w:rPr>
          <w:rFonts w:ascii="Bahnschrift Light" w:hAnsi="Bahnschrift Light"/>
          <w:lang w:val="el-GR"/>
        </w:rPr>
        <w:t>, και μπορεί να συνεχίσει την ροή από το βήμα 6</w:t>
      </w:r>
    </w:p>
    <w:p w14:paraId="3BD4FFFE" w14:textId="787AE0CF" w:rsidR="009E1D5C" w:rsidRPr="00EF1285" w:rsidRDefault="009E1D5C" w:rsidP="006F7FDA">
      <w:pPr>
        <w:pStyle w:val="ListParagraph"/>
        <w:numPr>
          <w:ilvl w:val="0"/>
          <w:numId w:val="25"/>
        </w:numPr>
        <w:rPr>
          <w:rFonts w:ascii="Bahnschrift Light" w:hAnsi="Bahnschrift Light"/>
          <w:lang w:val="el-GR"/>
        </w:rPr>
      </w:pPr>
      <w:r>
        <w:rPr>
          <w:rFonts w:ascii="Bahnschrift Light" w:hAnsi="Bahnschrift Light"/>
          <w:lang w:val="el-GR"/>
        </w:rPr>
        <w:t>Μπορεί να συνεχίσει την ροή από το βήμα 4</w:t>
      </w:r>
    </w:p>
    <w:p w14:paraId="5CCE141B" w14:textId="1E4A5A02" w:rsidR="009E1D5C" w:rsidRPr="009E1D5C" w:rsidRDefault="009E1D5C" w:rsidP="009E1D5C">
      <w:pPr>
        <w:rPr>
          <w:rFonts w:ascii="Bahnschrift Light" w:hAnsi="Bahnschrift Light"/>
        </w:rPr>
      </w:pPr>
      <w:r w:rsidRPr="009E1D5C">
        <w:rPr>
          <w:lang w:val="el-GR"/>
        </w:rPr>
        <w:t xml:space="preserve">Εναλλακτική Ροή </w:t>
      </w:r>
      <w:r>
        <w:t>2</w:t>
      </w:r>
    </w:p>
    <w:p w14:paraId="68E626CC" w14:textId="77777777" w:rsidR="009E1D5C" w:rsidRPr="009E1D5C" w:rsidRDefault="009E1D5C" w:rsidP="009E1D5C">
      <w:pPr>
        <w:numPr>
          <w:ilvl w:val="0"/>
          <w:numId w:val="8"/>
        </w:numPr>
        <w:contextualSpacing/>
        <w:rPr>
          <w:rFonts w:ascii="Bahnschrift Light" w:hAnsi="Bahnschrift Light"/>
          <w:lang w:val="el-GR"/>
        </w:rPr>
      </w:pPr>
      <w:r w:rsidRPr="009E1D5C">
        <w:rPr>
          <w:rFonts w:ascii="Bahnschrift Light" w:hAnsi="Bahnschrift Light"/>
          <w:lang w:val="el-GR"/>
        </w:rPr>
        <w:t xml:space="preserve">Ο ασθενής εισάγει το ΑΦΜ/ΑΜΚΑ του </w:t>
      </w:r>
    </w:p>
    <w:p w14:paraId="606B5BE4" w14:textId="1EF48F89" w:rsidR="009E1D5C" w:rsidRPr="009E1D5C" w:rsidRDefault="009A59D9" w:rsidP="009E1D5C">
      <w:pPr>
        <w:numPr>
          <w:ilvl w:val="0"/>
          <w:numId w:val="8"/>
        </w:numPr>
        <w:contextualSpacing/>
        <w:rPr>
          <w:rFonts w:ascii="Bahnschrift Light" w:hAnsi="Bahnschrift Light"/>
          <w:lang w:val="el-GR"/>
        </w:rPr>
      </w:pPr>
      <w:r>
        <w:rPr>
          <w:rFonts w:ascii="Bahnschrift Light" w:hAnsi="Bahnschrift Light"/>
          <w:lang w:val="el-GR"/>
        </w:rPr>
        <w:t>Τ</w:t>
      </w:r>
      <w:r w:rsidR="009E1D5C" w:rsidRPr="009E1D5C">
        <w:rPr>
          <w:rFonts w:ascii="Bahnschrift Light" w:hAnsi="Bahnschrift Light"/>
          <w:lang w:val="el-GR"/>
        </w:rPr>
        <w:t xml:space="preserve">ο προφίλ υπάρχει, το σύστημα παρουσιάζει μερικά βασικά στοιχεία και δίνει την δυνατότητα στον ασθενή να επιβεβαιώσει ότι το προφίλ είναι δικό του </w:t>
      </w:r>
    </w:p>
    <w:p w14:paraId="11B1165E" w14:textId="77777777" w:rsidR="009E1D5C" w:rsidRPr="009E1D5C" w:rsidRDefault="009E1D5C" w:rsidP="009E1D5C">
      <w:pPr>
        <w:numPr>
          <w:ilvl w:val="0"/>
          <w:numId w:val="8"/>
        </w:numPr>
        <w:contextualSpacing/>
        <w:rPr>
          <w:rFonts w:ascii="Bahnschrift Light" w:hAnsi="Bahnschrift Light"/>
          <w:lang w:val="el-GR"/>
        </w:rPr>
      </w:pPr>
      <w:r w:rsidRPr="009E1D5C">
        <w:rPr>
          <w:rFonts w:ascii="Bahnschrift Light" w:hAnsi="Bahnschrift Light"/>
          <w:lang w:val="el-GR"/>
        </w:rPr>
        <w:t xml:space="preserve">Το σύστημα εκτυπώνει χαρτί μητρώου και το δίνει στον ασθενή για την παρουσίαση του στο σχετικό προσωπικό </w:t>
      </w:r>
    </w:p>
    <w:p w14:paraId="176552BA" w14:textId="77777777" w:rsidR="009A59D9" w:rsidRDefault="009E1D5C" w:rsidP="009A59D9">
      <w:pPr>
        <w:numPr>
          <w:ilvl w:val="0"/>
          <w:numId w:val="8"/>
        </w:numPr>
        <w:spacing w:after="0"/>
        <w:ind w:left="357" w:hanging="357"/>
        <w:rPr>
          <w:rFonts w:ascii="Bahnschrift Light" w:hAnsi="Bahnschrift Light"/>
          <w:lang w:val="el-GR"/>
        </w:rPr>
      </w:pPr>
      <w:r w:rsidRPr="009E1D5C">
        <w:rPr>
          <w:rFonts w:ascii="Bahnschrift Light" w:hAnsi="Bahnschrift Light"/>
          <w:lang w:val="el-GR"/>
        </w:rPr>
        <w:t>Το προσωπικό που λαμβάνει το χαρτί το σκανάρει και έχει άμεση πρόσβαση το</w:t>
      </w:r>
      <w:r w:rsidR="009A59D9">
        <w:rPr>
          <w:rFonts w:ascii="Bahnschrift Light" w:hAnsi="Bahnschrift Light"/>
          <w:lang w:val="el-GR"/>
        </w:rPr>
        <w:t xml:space="preserve"> </w:t>
      </w:r>
      <w:r w:rsidRPr="009E1D5C">
        <w:rPr>
          <w:rFonts w:ascii="Bahnschrift Light" w:hAnsi="Bahnschrift Light"/>
          <w:lang w:val="el-GR"/>
        </w:rPr>
        <w:t>προφίλ ασθεν</w:t>
      </w:r>
      <w:r w:rsidR="009A59D9">
        <w:rPr>
          <w:rFonts w:ascii="Bahnschrift Light" w:hAnsi="Bahnschrift Light"/>
          <w:lang w:val="el-GR"/>
        </w:rPr>
        <w:t>ή</w:t>
      </w:r>
    </w:p>
    <w:p w14:paraId="585C8905" w14:textId="7D374C95" w:rsidR="009A59D9" w:rsidRDefault="009A59D9" w:rsidP="009A59D9">
      <w:pPr>
        <w:numPr>
          <w:ilvl w:val="0"/>
          <w:numId w:val="8"/>
        </w:numPr>
        <w:ind w:left="357" w:hanging="357"/>
        <w:rPr>
          <w:rFonts w:ascii="Bahnschrift Light" w:hAnsi="Bahnschrift Light"/>
          <w:lang w:val="el-GR"/>
        </w:rPr>
      </w:pPr>
      <w:r w:rsidRPr="009A59D9">
        <w:rPr>
          <w:rFonts w:ascii="Bahnschrift Light" w:hAnsi="Bahnschrift Light"/>
          <w:lang w:val="el-GR"/>
        </w:rPr>
        <w:t>Ο υπεύθυνος ιατρός μπορεί να συνεχίσει την ροή από το βήμα 4</w:t>
      </w:r>
    </w:p>
    <w:p w14:paraId="0A3ED48B" w14:textId="77777777" w:rsidR="009A59D9" w:rsidRPr="009E1D5C" w:rsidRDefault="009A59D9" w:rsidP="009A59D9">
      <w:pPr>
        <w:rPr>
          <w:rFonts w:ascii="Bahnschrift Light" w:hAnsi="Bahnschrift Light"/>
        </w:rPr>
      </w:pPr>
      <w:r w:rsidRPr="009E1D5C">
        <w:rPr>
          <w:lang w:val="el-GR"/>
        </w:rPr>
        <w:t xml:space="preserve">Εναλλακτική Ροή </w:t>
      </w:r>
      <w:r>
        <w:t>2</w:t>
      </w:r>
    </w:p>
    <w:p w14:paraId="276C7CEA" w14:textId="77777777" w:rsidR="009A59D9" w:rsidRPr="009E1D5C" w:rsidRDefault="009A59D9" w:rsidP="009A59D9">
      <w:pPr>
        <w:numPr>
          <w:ilvl w:val="0"/>
          <w:numId w:val="8"/>
        </w:numPr>
        <w:contextualSpacing/>
        <w:rPr>
          <w:rFonts w:ascii="Bahnschrift Light" w:hAnsi="Bahnschrift Light"/>
          <w:lang w:val="el-GR"/>
        </w:rPr>
      </w:pPr>
      <w:r w:rsidRPr="009E1D5C">
        <w:rPr>
          <w:rFonts w:ascii="Bahnschrift Light" w:hAnsi="Bahnschrift Light"/>
          <w:lang w:val="el-GR"/>
        </w:rPr>
        <w:t xml:space="preserve">Ο ασθενής εισάγει το ΑΦΜ/ΑΜΚΑ του </w:t>
      </w:r>
    </w:p>
    <w:p w14:paraId="0800DB21" w14:textId="0D67091F" w:rsidR="009A59D9" w:rsidRPr="009E1D5C" w:rsidRDefault="009A59D9" w:rsidP="009A59D9">
      <w:pPr>
        <w:numPr>
          <w:ilvl w:val="0"/>
          <w:numId w:val="8"/>
        </w:numPr>
        <w:contextualSpacing/>
        <w:rPr>
          <w:rFonts w:ascii="Bahnschrift Light" w:hAnsi="Bahnschrift Light"/>
          <w:lang w:val="el-GR"/>
        </w:rPr>
      </w:pPr>
      <w:r>
        <w:rPr>
          <w:rFonts w:ascii="Bahnschrift Light" w:hAnsi="Bahnschrift Light"/>
          <w:lang w:val="el-GR"/>
        </w:rPr>
        <w:t>Τ</w:t>
      </w:r>
      <w:r w:rsidRPr="009E1D5C">
        <w:rPr>
          <w:rFonts w:ascii="Bahnschrift Light" w:hAnsi="Bahnschrift Light"/>
          <w:lang w:val="el-GR"/>
        </w:rPr>
        <w:t xml:space="preserve">ο προφίλ </w:t>
      </w:r>
      <w:r>
        <w:rPr>
          <w:rFonts w:ascii="Bahnschrift Light" w:hAnsi="Bahnschrift Light"/>
          <w:lang w:val="el-GR"/>
        </w:rPr>
        <w:t>δεν υπάρχει</w:t>
      </w:r>
      <w:r w:rsidRPr="009E1D5C">
        <w:rPr>
          <w:rFonts w:ascii="Bahnschrift Light" w:hAnsi="Bahnschrift Light"/>
          <w:lang w:val="el-GR"/>
        </w:rPr>
        <w:t xml:space="preserve">, το σύστημα </w:t>
      </w:r>
      <w:r>
        <w:rPr>
          <w:rFonts w:ascii="Bahnschrift Light" w:hAnsi="Bahnschrift Light"/>
          <w:lang w:val="el-GR"/>
        </w:rPr>
        <w:t>ειδοποιεί τον χρήστη και το προσωπικό</w:t>
      </w:r>
      <w:r w:rsidRPr="009E1D5C">
        <w:rPr>
          <w:rFonts w:ascii="Bahnschrift Light" w:hAnsi="Bahnschrift Light"/>
          <w:lang w:val="el-GR"/>
        </w:rPr>
        <w:t xml:space="preserve"> </w:t>
      </w:r>
    </w:p>
    <w:p w14:paraId="4D81DE6D" w14:textId="2B3775CD" w:rsidR="009A59D9" w:rsidRPr="009E1D5C" w:rsidRDefault="009A59D9" w:rsidP="009A59D9">
      <w:pPr>
        <w:numPr>
          <w:ilvl w:val="0"/>
          <w:numId w:val="8"/>
        </w:numPr>
        <w:ind w:left="357" w:hanging="357"/>
        <w:rPr>
          <w:rFonts w:ascii="Bahnschrift Light" w:hAnsi="Bahnschrift Light"/>
          <w:lang w:val="el-GR"/>
        </w:rPr>
      </w:pPr>
      <w:r w:rsidRPr="009A59D9">
        <w:rPr>
          <w:rFonts w:ascii="Bahnschrift Light" w:hAnsi="Bahnschrift Light"/>
          <w:lang w:val="el-GR"/>
        </w:rPr>
        <w:t>Ο υπεύθυνος ιατρός μπορεί συνεχί</w:t>
      </w:r>
      <w:r>
        <w:rPr>
          <w:rFonts w:ascii="Bahnschrift Light" w:hAnsi="Bahnschrift Light"/>
          <w:lang w:val="el-GR"/>
        </w:rPr>
        <w:t>ζ</w:t>
      </w:r>
      <w:r w:rsidRPr="009A59D9">
        <w:rPr>
          <w:rFonts w:ascii="Bahnschrift Light" w:hAnsi="Bahnschrift Light"/>
          <w:lang w:val="el-GR"/>
        </w:rPr>
        <w:t xml:space="preserve">ει την ροή </w:t>
      </w:r>
      <w:r>
        <w:rPr>
          <w:rFonts w:ascii="Bahnschrift Light" w:hAnsi="Bahnschrift Light"/>
          <w:lang w:val="el-GR"/>
        </w:rPr>
        <w:t xml:space="preserve">από την </w:t>
      </w:r>
      <w:r w:rsidRPr="009A59D9">
        <w:rPr>
          <w:lang w:val="el-GR"/>
        </w:rPr>
        <w:t>Εναλλακτική Ροή 1</w:t>
      </w:r>
    </w:p>
    <w:p w14:paraId="7ADE2132" w14:textId="3464BAF7" w:rsidR="009E1D5C" w:rsidRPr="009E1D5C" w:rsidRDefault="009E1D5C" w:rsidP="009E1D5C">
      <w:r w:rsidRPr="009E1D5C">
        <w:rPr>
          <w:lang w:val="el-GR"/>
        </w:rPr>
        <w:t>Εναλλακτική Ροή</w:t>
      </w:r>
      <w:r>
        <w:t xml:space="preserve"> 3</w:t>
      </w:r>
    </w:p>
    <w:p w14:paraId="36AC7D3E" w14:textId="77777777" w:rsidR="009E1D5C" w:rsidRPr="009E1D5C" w:rsidRDefault="009E1D5C" w:rsidP="009E1D5C">
      <w:pPr>
        <w:numPr>
          <w:ilvl w:val="0"/>
          <w:numId w:val="9"/>
        </w:numPr>
        <w:ind w:left="357" w:hanging="357"/>
        <w:rPr>
          <w:rFonts w:ascii="Bahnschrift Light" w:hAnsi="Bahnschrift Light"/>
          <w:lang w:val="el-GR"/>
        </w:rPr>
      </w:pPr>
      <w:r w:rsidRPr="009E1D5C">
        <w:rPr>
          <w:rFonts w:ascii="Bahnschrift Light" w:hAnsi="Bahnschrift Light"/>
          <w:lang w:val="el-GR"/>
        </w:rPr>
        <w:t>Ο ιατρός μπορεί να δει περιληπτικά την φαρμακευτική αγωγή που ακολουθεί ο ασθενής, μπορεί να επιλέξει να την δει αναλυτικά και την επεξεργαστεί, διαγράψει ή να προσθέσει καινούργια</w:t>
      </w:r>
    </w:p>
    <w:p w14:paraId="124D7397" w14:textId="22825B86" w:rsidR="009E1D5C" w:rsidRPr="009E1D5C" w:rsidRDefault="009E1D5C" w:rsidP="009E1D5C">
      <w:r w:rsidRPr="009E1D5C">
        <w:rPr>
          <w:lang w:val="el-GR"/>
        </w:rPr>
        <w:t xml:space="preserve">Εναλλακτική Ροή </w:t>
      </w:r>
      <w:r>
        <w:t>4</w:t>
      </w:r>
    </w:p>
    <w:p w14:paraId="405826F2" w14:textId="77777777" w:rsidR="009E1D5C" w:rsidRPr="009E1D5C" w:rsidRDefault="009E1D5C" w:rsidP="009E1D5C">
      <w:pPr>
        <w:numPr>
          <w:ilvl w:val="0"/>
          <w:numId w:val="10"/>
        </w:numPr>
        <w:contextualSpacing/>
        <w:rPr>
          <w:lang w:val="el-GR"/>
        </w:rPr>
      </w:pPr>
      <w:r w:rsidRPr="009E1D5C">
        <w:rPr>
          <w:rFonts w:ascii="Bahnschrift Light" w:hAnsi="Bahnschrift Light"/>
          <w:lang w:val="el-GR"/>
        </w:rPr>
        <w:t>Ο ιατρός μπορεί να επιλέξει να δει αναλυτικά το Ιατρικό Ιστορικό του ασθενή</w:t>
      </w:r>
    </w:p>
    <w:p w14:paraId="25DABBC0" w14:textId="1D01227E" w:rsidR="009A59D9" w:rsidRDefault="009A59D9" w:rsidP="009E1D5C">
      <w:pPr>
        <w:spacing w:after="0"/>
        <w:rPr>
          <w:lang w:val="el-GR"/>
        </w:rPr>
      </w:pPr>
    </w:p>
    <w:p w14:paraId="4F950461" w14:textId="22D5D774" w:rsidR="007E7F4A" w:rsidRDefault="007E7F4A" w:rsidP="009E1D5C">
      <w:pPr>
        <w:spacing w:after="0"/>
        <w:rPr>
          <w:lang w:val="el-GR"/>
        </w:rPr>
      </w:pPr>
    </w:p>
    <w:p w14:paraId="00B74B4C" w14:textId="77777777" w:rsidR="007E7F4A" w:rsidRPr="009E1D5C" w:rsidRDefault="007E7F4A" w:rsidP="009E1D5C">
      <w:pPr>
        <w:spacing w:after="0"/>
        <w:rPr>
          <w:lang w:val="el-GR"/>
        </w:rPr>
      </w:pPr>
    </w:p>
    <w:p w14:paraId="393CE0AA" w14:textId="77777777" w:rsidR="009E1D5C" w:rsidRPr="009E1D5C" w:rsidRDefault="009E1D5C" w:rsidP="009E1D5C">
      <w:pPr>
        <w:rPr>
          <w:lang w:val="el-GR"/>
        </w:rPr>
      </w:pPr>
      <w:r w:rsidRPr="009E1D5C">
        <w:rPr>
          <w:lang w:val="el-GR"/>
        </w:rPr>
        <w:lastRenderedPageBreak/>
        <w:t>Βασική Ροή «Μετακίνηση Νοσηλείας Ασθενή»</w:t>
      </w:r>
    </w:p>
    <w:p w14:paraId="6F83BBB0" w14:textId="2D743532" w:rsidR="009E1D5C" w:rsidRPr="009E1D5C" w:rsidRDefault="009E1D5C" w:rsidP="009E1D5C">
      <w:pPr>
        <w:numPr>
          <w:ilvl w:val="0"/>
          <w:numId w:val="2"/>
        </w:numPr>
        <w:contextualSpacing/>
        <w:rPr>
          <w:rFonts w:ascii="Bahnschrift Light" w:hAnsi="Bahnschrift Light"/>
          <w:lang w:val="el-GR"/>
        </w:rPr>
      </w:pPr>
      <w:r w:rsidRPr="009E1D5C">
        <w:rPr>
          <w:rFonts w:ascii="Bahnschrift Light" w:hAnsi="Bahnschrift Light"/>
          <w:lang w:val="el-GR"/>
        </w:rPr>
        <w:t>Ο Ιατρός</w:t>
      </w:r>
      <w:r w:rsidR="002378DE">
        <w:rPr>
          <w:rFonts w:ascii="Bahnschrift Light" w:hAnsi="Bahnschrift Light"/>
          <w:lang w:val="el-GR"/>
        </w:rPr>
        <w:t xml:space="preserve"> ή ο Νοσηλευτής/ρια, αφού βρίσκεται ήδη στην κατάλληλη επίσκεψη, διαλέγει μετακίνηση ασθενή</w:t>
      </w:r>
    </w:p>
    <w:p w14:paraId="2BC4384A" w14:textId="789E1E0C" w:rsidR="009E1D5C" w:rsidRDefault="009E1D5C" w:rsidP="009E1D5C">
      <w:pPr>
        <w:numPr>
          <w:ilvl w:val="0"/>
          <w:numId w:val="2"/>
        </w:numPr>
        <w:contextualSpacing/>
        <w:rPr>
          <w:rFonts w:ascii="Bahnschrift Light" w:hAnsi="Bahnschrift Light"/>
          <w:lang w:val="el-GR"/>
        </w:rPr>
      </w:pPr>
      <w:r w:rsidRPr="009E1D5C">
        <w:rPr>
          <w:rFonts w:ascii="Bahnschrift Light" w:hAnsi="Bahnschrift Light"/>
          <w:lang w:val="el-GR"/>
        </w:rPr>
        <w:t xml:space="preserve">Ο </w:t>
      </w:r>
      <w:r w:rsidR="002378DE">
        <w:rPr>
          <w:rFonts w:ascii="Bahnschrift Light" w:hAnsi="Bahnschrift Light"/>
          <w:lang w:val="el-GR"/>
        </w:rPr>
        <w:t>Ι</w:t>
      </w:r>
      <w:r w:rsidRPr="009E1D5C">
        <w:rPr>
          <w:rFonts w:ascii="Bahnschrift Light" w:hAnsi="Bahnschrift Light"/>
          <w:lang w:val="el-GR"/>
        </w:rPr>
        <w:t>ατρός</w:t>
      </w:r>
      <w:r w:rsidR="002378DE">
        <w:rPr>
          <w:rFonts w:ascii="Bahnschrift Light" w:hAnsi="Bahnschrift Light"/>
          <w:lang w:val="el-GR"/>
        </w:rPr>
        <w:t xml:space="preserve"> ή ο Νοσηλευτής/ρια</w:t>
      </w:r>
      <w:r w:rsidRPr="009E1D5C">
        <w:rPr>
          <w:rFonts w:ascii="Bahnschrift Light" w:hAnsi="Bahnschrift Light"/>
          <w:lang w:val="el-GR"/>
        </w:rPr>
        <w:t xml:space="preserve"> επιλέγει σε ποιο τμήμα χρειάζεται να μετακινηθεί ο ασθενής</w:t>
      </w:r>
    </w:p>
    <w:p w14:paraId="4F3DB8A7" w14:textId="0DFD3C25" w:rsidR="002378DE" w:rsidRDefault="002378DE" w:rsidP="009E1D5C">
      <w:pPr>
        <w:numPr>
          <w:ilvl w:val="0"/>
          <w:numId w:val="2"/>
        </w:numPr>
        <w:contextualSpacing/>
        <w:rPr>
          <w:rFonts w:ascii="Bahnschrift Light" w:hAnsi="Bahnschrift Light"/>
          <w:lang w:val="el-GR"/>
        </w:rPr>
      </w:pPr>
      <w:r>
        <w:rPr>
          <w:rFonts w:ascii="Bahnschrift Light" w:hAnsi="Bahnschrift Light"/>
          <w:lang w:val="el-GR"/>
        </w:rPr>
        <w:t>Ο Ιατρός προσθέτει διάγνωση ή/και Φαρμακευτική Αγωγή πριν την επιβεβαίωση μετακίνησης</w:t>
      </w:r>
    </w:p>
    <w:p w14:paraId="46F904D9" w14:textId="52866AA5" w:rsidR="002378DE" w:rsidRPr="009E1D5C" w:rsidRDefault="002378DE" w:rsidP="009E1D5C">
      <w:pPr>
        <w:numPr>
          <w:ilvl w:val="0"/>
          <w:numId w:val="2"/>
        </w:numPr>
        <w:contextualSpacing/>
        <w:rPr>
          <w:rFonts w:ascii="Bahnschrift Light" w:hAnsi="Bahnschrift Light"/>
          <w:lang w:val="el-GR"/>
        </w:rPr>
      </w:pPr>
      <w:r>
        <w:rPr>
          <w:rFonts w:ascii="Bahnschrift Light" w:hAnsi="Bahnschrift Light"/>
          <w:lang w:val="el-GR"/>
        </w:rPr>
        <w:t>Ο Ιατρός μπορεί να δηλώσει ενδιαφέρον για περαιτέρω ενδιαφέρον για την πορεία της επίσκεψης</w:t>
      </w:r>
    </w:p>
    <w:p w14:paraId="21B03159" w14:textId="4952886D" w:rsidR="009E1D5C" w:rsidRDefault="002378DE" w:rsidP="009E1D5C">
      <w:pPr>
        <w:numPr>
          <w:ilvl w:val="0"/>
          <w:numId w:val="2"/>
        </w:numPr>
        <w:contextualSpacing/>
        <w:rPr>
          <w:rFonts w:ascii="Bahnschrift Light" w:hAnsi="Bahnschrift Light"/>
          <w:lang w:val="el-GR"/>
        </w:rPr>
      </w:pPr>
      <w:r>
        <w:rPr>
          <w:rFonts w:ascii="Bahnschrift Light" w:hAnsi="Bahnschrift Light"/>
          <w:lang w:val="el-GR"/>
        </w:rPr>
        <w:t>Ο Ασθενής δεν χρειάζεται φυσική μετακίνηση, απλώς τίθεται υπό την ευθύνη άλλης ειδικότητας τμήματος</w:t>
      </w:r>
    </w:p>
    <w:p w14:paraId="68242D3D" w14:textId="641AEB46" w:rsidR="009E1D5C" w:rsidRDefault="002378DE" w:rsidP="002378DE">
      <w:pPr>
        <w:numPr>
          <w:ilvl w:val="0"/>
          <w:numId w:val="2"/>
        </w:numPr>
        <w:ind w:left="714" w:hanging="357"/>
        <w:rPr>
          <w:rFonts w:ascii="Bahnschrift Light" w:hAnsi="Bahnschrift Light"/>
          <w:lang w:val="el-GR"/>
        </w:rPr>
      </w:pPr>
      <w:r>
        <w:rPr>
          <w:rFonts w:ascii="Bahnschrift Light" w:hAnsi="Bahnschrift Light"/>
          <w:lang w:val="el-GR"/>
        </w:rPr>
        <w:t>Το σύστημα ενημερώνει το τμήμα και τον καινούργιο υπεύθυνο ιατρό</w:t>
      </w:r>
    </w:p>
    <w:p w14:paraId="32144D23" w14:textId="77777777" w:rsidR="002378DE" w:rsidRPr="009E1D5C" w:rsidRDefault="002378DE" w:rsidP="002378DE">
      <w:pPr>
        <w:rPr>
          <w:lang w:val="el-GR"/>
        </w:rPr>
      </w:pPr>
      <w:r w:rsidRPr="009E1D5C">
        <w:rPr>
          <w:lang w:val="el-GR"/>
        </w:rPr>
        <w:t>Εναλλακτική Ροή 1</w:t>
      </w:r>
    </w:p>
    <w:p w14:paraId="4FDFF814" w14:textId="056AB46B" w:rsidR="002378DE" w:rsidRPr="009E1D5C" w:rsidRDefault="002378DE" w:rsidP="002378DE">
      <w:pPr>
        <w:numPr>
          <w:ilvl w:val="0"/>
          <w:numId w:val="11"/>
        </w:numPr>
        <w:spacing w:after="0"/>
        <w:contextualSpacing/>
        <w:rPr>
          <w:rFonts w:ascii="Bahnschrift Light" w:hAnsi="Bahnschrift Light"/>
          <w:lang w:val="el-GR"/>
        </w:rPr>
      </w:pPr>
      <w:r>
        <w:rPr>
          <w:rFonts w:ascii="Bahnschrift Light" w:hAnsi="Bahnschrift Light"/>
          <w:lang w:val="el-GR"/>
        </w:rPr>
        <w:t>Επειδή ο ασθενής χρειάζεται φυσική μετακίνηση σε άλλο τμήμα, ο Ιατρός ζητάει την βοήθεια τραυματιοφορέων</w:t>
      </w:r>
    </w:p>
    <w:p w14:paraId="77C0CC85" w14:textId="202572BA" w:rsidR="002378DE" w:rsidRDefault="002378DE" w:rsidP="002378DE">
      <w:pPr>
        <w:numPr>
          <w:ilvl w:val="0"/>
          <w:numId w:val="11"/>
        </w:numPr>
        <w:contextualSpacing/>
        <w:rPr>
          <w:rFonts w:ascii="Bahnschrift Light" w:hAnsi="Bahnschrift Light"/>
          <w:lang w:val="el-GR"/>
        </w:rPr>
      </w:pPr>
      <w:r>
        <w:rPr>
          <w:rFonts w:ascii="Bahnschrift Light" w:hAnsi="Bahnschrift Light"/>
          <w:lang w:val="el-GR"/>
        </w:rPr>
        <w:t>Οι τραυματιοφορείς ενημερώνονται</w:t>
      </w:r>
    </w:p>
    <w:p w14:paraId="57AF1EEA" w14:textId="7EFCF19D" w:rsidR="002378DE" w:rsidRDefault="002378DE" w:rsidP="002378DE">
      <w:pPr>
        <w:numPr>
          <w:ilvl w:val="0"/>
          <w:numId w:val="11"/>
        </w:numPr>
        <w:contextualSpacing/>
        <w:rPr>
          <w:rFonts w:ascii="Bahnschrift Light" w:hAnsi="Bahnschrift Light"/>
          <w:lang w:val="el-GR"/>
        </w:rPr>
      </w:pPr>
      <w:r>
        <w:rPr>
          <w:rFonts w:ascii="Bahnschrift Light" w:hAnsi="Bahnschrift Light"/>
          <w:lang w:val="el-GR"/>
        </w:rPr>
        <w:t>Η ροή συνεχίζει από το βήμα 7</w:t>
      </w:r>
    </w:p>
    <w:p w14:paraId="42BA3519" w14:textId="77777777" w:rsidR="002378DE" w:rsidRPr="009E1D5C" w:rsidRDefault="002378DE" w:rsidP="002378DE">
      <w:pPr>
        <w:contextualSpacing/>
        <w:rPr>
          <w:rFonts w:ascii="Bahnschrift Light" w:hAnsi="Bahnschrift Light"/>
          <w:lang w:val="el-GR"/>
        </w:rPr>
      </w:pPr>
    </w:p>
    <w:p w14:paraId="4EE87006" w14:textId="77777777" w:rsidR="009E1D5C" w:rsidRPr="009E1D5C" w:rsidRDefault="009E1D5C" w:rsidP="009E1D5C">
      <w:pPr>
        <w:rPr>
          <w:lang w:val="el-GR"/>
        </w:rPr>
      </w:pPr>
      <w:r w:rsidRPr="009E1D5C">
        <w:rPr>
          <w:lang w:val="el-GR"/>
        </w:rPr>
        <w:t>Βασική Ροή «Επικοινωνία μεταξύ των χρηστών»</w:t>
      </w:r>
    </w:p>
    <w:p w14:paraId="461E817A" w14:textId="08611369" w:rsidR="009E1D5C" w:rsidRDefault="00EC4D5F" w:rsidP="009E1D5C">
      <w:pPr>
        <w:numPr>
          <w:ilvl w:val="0"/>
          <w:numId w:val="3"/>
        </w:numPr>
        <w:contextualSpacing/>
        <w:rPr>
          <w:rFonts w:ascii="Bahnschrift Light" w:hAnsi="Bahnschrift Light"/>
          <w:lang w:val="el-GR"/>
        </w:rPr>
      </w:pPr>
      <w:r>
        <w:rPr>
          <w:rFonts w:ascii="Bahnschrift Light" w:hAnsi="Bahnschrift Light"/>
          <w:lang w:val="el-GR"/>
        </w:rPr>
        <w:t>Το ιατρικό προσωπικό</w:t>
      </w:r>
      <w:r w:rsidR="009E1D5C" w:rsidRPr="009E1D5C">
        <w:rPr>
          <w:rFonts w:ascii="Bahnschrift Light" w:hAnsi="Bahnschrift Light"/>
          <w:lang w:val="el-GR"/>
        </w:rPr>
        <w:t xml:space="preserve"> ανοίγει το σύστημα ανταλλαγής άμεσων μηνυμάτων</w:t>
      </w:r>
    </w:p>
    <w:p w14:paraId="03CDDCAF" w14:textId="4B9785B9" w:rsidR="008E621F" w:rsidRPr="009E1D5C" w:rsidRDefault="008E621F" w:rsidP="009E1D5C">
      <w:pPr>
        <w:numPr>
          <w:ilvl w:val="0"/>
          <w:numId w:val="3"/>
        </w:numPr>
        <w:contextualSpacing/>
        <w:rPr>
          <w:rFonts w:ascii="Bahnschrift Light" w:hAnsi="Bahnschrift Light"/>
          <w:lang w:val="el-GR"/>
        </w:rPr>
      </w:pPr>
      <w:r>
        <w:rPr>
          <w:rFonts w:ascii="Bahnschrift Light" w:hAnsi="Bahnschrift Light"/>
          <w:lang w:val="el-GR"/>
        </w:rPr>
        <w:t xml:space="preserve">Επιλέγει από την λίστα </w:t>
      </w:r>
      <w:r w:rsidR="00EC4D5F">
        <w:rPr>
          <w:rFonts w:ascii="Bahnschrift Light" w:hAnsi="Bahnschrift Light"/>
        </w:rPr>
        <w:t>“</w:t>
      </w:r>
      <w:r w:rsidR="00EC4D5F">
        <w:rPr>
          <w:rFonts w:ascii="Bahnschrift Light" w:hAnsi="Bahnschrift Light"/>
          <w:lang w:val="el-GR"/>
        </w:rPr>
        <w:t>επαφών</w:t>
      </w:r>
      <w:r w:rsidR="00EC4D5F">
        <w:rPr>
          <w:rFonts w:ascii="Bahnschrift Light" w:hAnsi="Bahnschrift Light"/>
        </w:rPr>
        <w:t>”</w:t>
      </w:r>
      <w:r>
        <w:rPr>
          <w:rFonts w:ascii="Bahnschrift Light" w:hAnsi="Bahnschrift Light"/>
          <w:lang w:val="el-GR"/>
        </w:rPr>
        <w:t xml:space="preserve"> το άτομο που θέλει να επικοινωνήσει</w:t>
      </w:r>
      <w:r w:rsidR="00EC4D5F">
        <w:rPr>
          <w:rFonts w:ascii="Bahnschrift Light" w:hAnsi="Bahnschrift Light"/>
          <w:lang w:val="el-GR"/>
        </w:rPr>
        <w:t>, ανοίγοντας την συνομιλία τους</w:t>
      </w:r>
    </w:p>
    <w:p w14:paraId="1B5A035C" w14:textId="77777777" w:rsidR="009E1D5C" w:rsidRPr="009E1D5C" w:rsidRDefault="009E1D5C" w:rsidP="009E1D5C">
      <w:pPr>
        <w:numPr>
          <w:ilvl w:val="0"/>
          <w:numId w:val="3"/>
        </w:numPr>
        <w:contextualSpacing/>
        <w:rPr>
          <w:rFonts w:ascii="Bahnschrift Light" w:hAnsi="Bahnschrift Light"/>
          <w:lang w:val="el-GR"/>
        </w:rPr>
      </w:pPr>
      <w:r w:rsidRPr="009E1D5C">
        <w:rPr>
          <w:rFonts w:ascii="Bahnschrift Light" w:hAnsi="Bahnschrift Light"/>
          <w:lang w:val="el-GR"/>
        </w:rPr>
        <w:t>Στέλνει ένα μήνυμα ή ένα αρχείο σε άλλο άτομο του προσωπικού</w:t>
      </w:r>
    </w:p>
    <w:p w14:paraId="673F9252" w14:textId="77777777" w:rsidR="009E1D5C" w:rsidRPr="009E1D5C" w:rsidRDefault="009E1D5C" w:rsidP="009E1D5C">
      <w:pPr>
        <w:numPr>
          <w:ilvl w:val="0"/>
          <w:numId w:val="3"/>
        </w:numPr>
        <w:ind w:left="714" w:hanging="357"/>
        <w:rPr>
          <w:rFonts w:ascii="Bahnschrift Light" w:hAnsi="Bahnschrift Light"/>
          <w:lang w:val="el-GR"/>
        </w:rPr>
      </w:pPr>
      <w:r w:rsidRPr="009E1D5C">
        <w:rPr>
          <w:rFonts w:ascii="Bahnschrift Light" w:hAnsi="Bahnschrift Light"/>
          <w:lang w:val="el-GR"/>
        </w:rPr>
        <w:t xml:space="preserve">Μπορεί να συνεχίσει την ροή από το βήμα 2 </w:t>
      </w:r>
    </w:p>
    <w:p w14:paraId="0CDD52F2" w14:textId="77777777" w:rsidR="009E1D5C" w:rsidRPr="009E1D5C" w:rsidRDefault="009E1D5C" w:rsidP="009E1D5C">
      <w:pPr>
        <w:rPr>
          <w:lang w:val="el-GR"/>
        </w:rPr>
      </w:pPr>
      <w:r w:rsidRPr="009E1D5C">
        <w:rPr>
          <w:lang w:val="el-GR"/>
        </w:rPr>
        <w:t>Εναλλακτική Ροή 1</w:t>
      </w:r>
    </w:p>
    <w:p w14:paraId="119AC9FD" w14:textId="77777777" w:rsidR="008E621F" w:rsidRDefault="009E1D5C" w:rsidP="006F7FDA">
      <w:pPr>
        <w:pStyle w:val="ListParagraph"/>
        <w:numPr>
          <w:ilvl w:val="0"/>
          <w:numId w:val="26"/>
        </w:numPr>
        <w:spacing w:after="0"/>
        <w:rPr>
          <w:rFonts w:ascii="Bahnschrift Light" w:hAnsi="Bahnschrift Light"/>
          <w:lang w:val="el-GR"/>
        </w:rPr>
      </w:pPr>
      <w:r w:rsidRPr="008E621F">
        <w:rPr>
          <w:rFonts w:ascii="Bahnschrift Light" w:hAnsi="Bahnschrift Light"/>
          <w:lang w:val="el-GR"/>
        </w:rPr>
        <w:t>Επιλέγει να στείλει μια άμεση ειδοποίηση σε άλλο άτομο του προσωπικού</w:t>
      </w:r>
    </w:p>
    <w:p w14:paraId="3BB5CDC2" w14:textId="77777777" w:rsidR="008E621F" w:rsidRDefault="009E1D5C" w:rsidP="006F7FDA">
      <w:pPr>
        <w:pStyle w:val="ListParagraph"/>
        <w:numPr>
          <w:ilvl w:val="0"/>
          <w:numId w:val="26"/>
        </w:numPr>
        <w:spacing w:after="0"/>
        <w:rPr>
          <w:rFonts w:ascii="Bahnschrift Light" w:hAnsi="Bahnschrift Light"/>
          <w:lang w:val="el-GR"/>
        </w:rPr>
      </w:pPr>
      <w:r w:rsidRPr="008E621F">
        <w:rPr>
          <w:rFonts w:ascii="Bahnschrift Light" w:hAnsi="Bahnschrift Light"/>
          <w:lang w:val="el-GR"/>
        </w:rPr>
        <w:t>Το σύστημα ζητάει μια μικρή περίληψη για το λόγο άμεσης ειδοποίησης</w:t>
      </w:r>
    </w:p>
    <w:p w14:paraId="51B33BC8" w14:textId="77777777" w:rsidR="008E621F" w:rsidRDefault="009E1D5C" w:rsidP="006F7FDA">
      <w:pPr>
        <w:pStyle w:val="ListParagraph"/>
        <w:numPr>
          <w:ilvl w:val="0"/>
          <w:numId w:val="26"/>
        </w:numPr>
        <w:spacing w:after="0"/>
        <w:rPr>
          <w:rFonts w:ascii="Bahnschrift Light" w:hAnsi="Bahnschrift Light"/>
          <w:lang w:val="el-GR"/>
        </w:rPr>
      </w:pPr>
      <w:r w:rsidRPr="008E621F">
        <w:rPr>
          <w:rFonts w:ascii="Bahnschrift Light" w:hAnsi="Bahnschrift Light"/>
          <w:lang w:val="el-GR"/>
        </w:rPr>
        <w:t>Το σύστημα ειδοποιεί τον διαχειριστή υπεύθυνο για την έγκριση της άμεσης ειδοποίησης</w:t>
      </w:r>
    </w:p>
    <w:p w14:paraId="1FC54C0D" w14:textId="5E1B204E" w:rsidR="009E1D5C" w:rsidRPr="008E621F" w:rsidRDefault="009E1D5C" w:rsidP="006F7FDA">
      <w:pPr>
        <w:pStyle w:val="ListParagraph"/>
        <w:numPr>
          <w:ilvl w:val="0"/>
          <w:numId w:val="26"/>
        </w:numPr>
        <w:rPr>
          <w:rFonts w:ascii="Bahnschrift Light" w:hAnsi="Bahnschrift Light"/>
          <w:lang w:val="el-GR"/>
        </w:rPr>
      </w:pPr>
      <w:r w:rsidRPr="008E621F">
        <w:rPr>
          <w:rFonts w:ascii="Bahnschrift Light" w:hAnsi="Bahnschrift Light"/>
          <w:lang w:val="el-GR"/>
        </w:rPr>
        <w:t>Όταν το αίτημα εγκριθεί το</w:t>
      </w:r>
      <w:r w:rsidRPr="008E621F">
        <w:rPr>
          <w:rFonts w:ascii="Bahnschrift Light" w:hAnsi="Bahnschrift Light"/>
        </w:rPr>
        <w:t xml:space="preserve"> </w:t>
      </w:r>
      <w:r w:rsidRPr="008E621F">
        <w:rPr>
          <w:rFonts w:ascii="Bahnschrift Light" w:hAnsi="Bahnschrift Light"/>
          <w:lang w:val="el-GR"/>
        </w:rPr>
        <w:t>σύστημα στέλνει ειδοποίηση στο τηλέφωνο ή/και στον βομβητή του ζητούμενου ατόμου</w:t>
      </w:r>
    </w:p>
    <w:p w14:paraId="40FE765B" w14:textId="77777777" w:rsidR="008E621F" w:rsidRPr="009E1D5C" w:rsidRDefault="008E621F" w:rsidP="008E621F">
      <w:pPr>
        <w:rPr>
          <w:lang w:val="el-GR"/>
        </w:rPr>
      </w:pPr>
      <w:r w:rsidRPr="009E1D5C">
        <w:rPr>
          <w:lang w:val="el-GR"/>
        </w:rPr>
        <w:t>Εναλλακτική Ροή 1</w:t>
      </w:r>
    </w:p>
    <w:p w14:paraId="6F035647" w14:textId="39672590" w:rsidR="009E1D5C" w:rsidRDefault="008E621F" w:rsidP="006F7FDA">
      <w:pPr>
        <w:pStyle w:val="ListParagraph"/>
        <w:numPr>
          <w:ilvl w:val="0"/>
          <w:numId w:val="27"/>
        </w:numPr>
        <w:spacing w:after="0"/>
        <w:rPr>
          <w:rFonts w:ascii="Bahnschrift Light" w:hAnsi="Bahnschrift Light"/>
          <w:lang w:val="el-GR"/>
        </w:rPr>
      </w:pPr>
      <w:r>
        <w:rPr>
          <w:rFonts w:ascii="Bahnschrift Light" w:hAnsi="Bahnschrift Light"/>
          <w:lang w:val="el-GR"/>
        </w:rPr>
        <w:t xml:space="preserve">Το άτομο που θέλει να επικοινωνήσει δεν υπάρχει στην λίστα </w:t>
      </w:r>
      <w:r>
        <w:rPr>
          <w:rFonts w:ascii="Bahnschrift Light" w:hAnsi="Bahnschrift Light"/>
        </w:rPr>
        <w:t>“</w:t>
      </w:r>
      <w:r>
        <w:rPr>
          <w:rFonts w:ascii="Bahnschrift Light" w:hAnsi="Bahnschrift Light"/>
          <w:lang w:val="el-GR"/>
        </w:rPr>
        <w:t>επαφών</w:t>
      </w:r>
      <w:r>
        <w:rPr>
          <w:rFonts w:ascii="Bahnschrift Light" w:hAnsi="Bahnschrift Light"/>
        </w:rPr>
        <w:t>”</w:t>
      </w:r>
      <w:r>
        <w:rPr>
          <w:rFonts w:ascii="Bahnschrift Light" w:hAnsi="Bahnschrift Light"/>
          <w:lang w:val="el-GR"/>
        </w:rPr>
        <w:t xml:space="preserve"> του, οπότε επιλέγει να το προσθέσει</w:t>
      </w:r>
    </w:p>
    <w:p w14:paraId="4518E3DF" w14:textId="229DA788" w:rsidR="008E621F" w:rsidRDefault="00EC4D5F" w:rsidP="006F7FDA">
      <w:pPr>
        <w:pStyle w:val="ListParagraph"/>
        <w:numPr>
          <w:ilvl w:val="0"/>
          <w:numId w:val="27"/>
        </w:numPr>
        <w:spacing w:after="0"/>
        <w:rPr>
          <w:rFonts w:ascii="Bahnschrift Light" w:hAnsi="Bahnschrift Light"/>
          <w:lang w:val="el-GR"/>
        </w:rPr>
      </w:pPr>
      <w:r>
        <w:rPr>
          <w:rFonts w:ascii="Bahnschrift Light" w:hAnsi="Bahnschrift Light"/>
          <w:lang w:val="el-GR"/>
        </w:rPr>
        <w:t>Εισάγει το Ονοματεπώνυμο του ή τον Αριθμό Μητρώου του</w:t>
      </w:r>
    </w:p>
    <w:p w14:paraId="1530CBB9" w14:textId="0F324E62" w:rsidR="00EC4D5F" w:rsidRDefault="00EC4D5F" w:rsidP="006F7FDA">
      <w:pPr>
        <w:pStyle w:val="ListParagraph"/>
        <w:numPr>
          <w:ilvl w:val="0"/>
          <w:numId w:val="27"/>
        </w:numPr>
        <w:spacing w:after="0"/>
        <w:rPr>
          <w:rFonts w:ascii="Bahnschrift Light" w:hAnsi="Bahnschrift Light"/>
          <w:lang w:val="el-GR"/>
        </w:rPr>
      </w:pPr>
      <w:r>
        <w:rPr>
          <w:rFonts w:ascii="Bahnschrift Light" w:hAnsi="Bahnschrift Light"/>
          <w:lang w:val="el-GR"/>
        </w:rPr>
        <w:t>Το άτομο προστίθεται στην επαφές, και ανοίγει η συνομιλία του</w:t>
      </w:r>
    </w:p>
    <w:p w14:paraId="17F5B1AA" w14:textId="7D90A450" w:rsidR="00EC4D5F" w:rsidRDefault="00EC4D5F" w:rsidP="006F7FDA">
      <w:pPr>
        <w:pStyle w:val="ListParagraph"/>
        <w:numPr>
          <w:ilvl w:val="0"/>
          <w:numId w:val="27"/>
        </w:numPr>
        <w:spacing w:after="0"/>
        <w:rPr>
          <w:rFonts w:ascii="Bahnschrift Light" w:hAnsi="Bahnschrift Light"/>
          <w:lang w:val="el-GR"/>
        </w:rPr>
      </w:pPr>
      <w:r>
        <w:rPr>
          <w:rFonts w:ascii="Bahnschrift Light" w:hAnsi="Bahnschrift Light"/>
          <w:lang w:val="el-GR"/>
        </w:rPr>
        <w:t>Συνεχίζει την ροή από το βήμα 3</w:t>
      </w:r>
    </w:p>
    <w:p w14:paraId="7FEAD9CC" w14:textId="77777777" w:rsidR="008E621F" w:rsidRPr="008E621F" w:rsidRDefault="008E621F" w:rsidP="008E621F">
      <w:pPr>
        <w:spacing w:after="0"/>
        <w:rPr>
          <w:rFonts w:ascii="Bahnschrift Light" w:hAnsi="Bahnschrift Light"/>
          <w:lang w:val="el-GR"/>
        </w:rPr>
      </w:pPr>
    </w:p>
    <w:p w14:paraId="6E11CD8A" w14:textId="77777777" w:rsidR="009E1D5C" w:rsidRPr="009E1D5C" w:rsidRDefault="009E1D5C" w:rsidP="009E1D5C">
      <w:pPr>
        <w:rPr>
          <w:lang w:val="el-GR"/>
        </w:rPr>
      </w:pPr>
      <w:r w:rsidRPr="009E1D5C">
        <w:rPr>
          <w:lang w:val="el-GR"/>
        </w:rPr>
        <w:t>Βασική Ροή «Βάρδιες και Επισκέψεις»</w:t>
      </w:r>
    </w:p>
    <w:p w14:paraId="3C0708C4" w14:textId="77777777" w:rsidR="009E1D5C" w:rsidRPr="009E1D5C" w:rsidRDefault="009E1D5C" w:rsidP="009E1D5C">
      <w:pPr>
        <w:numPr>
          <w:ilvl w:val="0"/>
          <w:numId w:val="4"/>
        </w:numPr>
        <w:spacing w:after="0"/>
        <w:contextualSpacing/>
        <w:rPr>
          <w:rFonts w:ascii="Bahnschrift Light" w:hAnsi="Bahnschrift Light"/>
          <w:b/>
          <w:bCs/>
          <w:lang w:val="el-GR"/>
        </w:rPr>
      </w:pPr>
      <w:r w:rsidRPr="009E1D5C">
        <w:rPr>
          <w:rFonts w:ascii="Bahnschrift Light" w:hAnsi="Bahnschrift Light"/>
          <w:lang w:val="el-GR"/>
        </w:rPr>
        <w:t>Ο ιατρός βλέπει σε ένα ημερολόγιο τις μέρες και τις ώρες που δουλεύει, που δουλεύει, πότε έχει επισκέψεις και με ποιους, και τις μέρες που έχει άδεια</w:t>
      </w:r>
    </w:p>
    <w:p w14:paraId="74E814C0" w14:textId="77777777" w:rsidR="009E1D5C" w:rsidRPr="009E1D5C" w:rsidRDefault="009E1D5C" w:rsidP="009E1D5C">
      <w:pPr>
        <w:numPr>
          <w:ilvl w:val="0"/>
          <w:numId w:val="4"/>
        </w:numPr>
        <w:spacing w:after="0"/>
        <w:contextualSpacing/>
        <w:rPr>
          <w:rFonts w:ascii="Bahnschrift Light" w:hAnsi="Bahnschrift Light"/>
          <w:b/>
          <w:bCs/>
          <w:lang w:val="el-GR"/>
        </w:rPr>
      </w:pPr>
      <w:r w:rsidRPr="009E1D5C">
        <w:rPr>
          <w:rFonts w:ascii="Bahnschrift Light" w:hAnsi="Bahnschrift Light"/>
          <w:lang w:val="el-GR"/>
        </w:rPr>
        <w:t>Μπορεί να επιλέξει ποιον μήνα να δει σε ποιο έτος</w:t>
      </w:r>
    </w:p>
    <w:p w14:paraId="067109E2" w14:textId="77777777" w:rsidR="009E1D5C" w:rsidRPr="009E1D5C" w:rsidRDefault="009E1D5C" w:rsidP="009E1D5C">
      <w:pPr>
        <w:numPr>
          <w:ilvl w:val="0"/>
          <w:numId w:val="4"/>
        </w:numPr>
        <w:spacing w:after="0"/>
        <w:contextualSpacing/>
        <w:rPr>
          <w:rFonts w:ascii="Bahnschrift Light" w:hAnsi="Bahnschrift Light"/>
          <w:b/>
          <w:bCs/>
          <w:lang w:val="el-GR"/>
        </w:rPr>
      </w:pPr>
      <w:r w:rsidRPr="009E1D5C">
        <w:rPr>
          <w:rFonts w:ascii="Bahnschrift Light" w:hAnsi="Bahnschrift Light"/>
          <w:lang w:val="el-GR"/>
        </w:rPr>
        <w:t>Μπορεί να επιλέξει πόσες μέρες να εμφανιστούν στην οθόνη (από μία μέρα έως τριανταπέντε)</w:t>
      </w:r>
    </w:p>
    <w:p w14:paraId="3994C798" w14:textId="77777777" w:rsidR="009E1D5C" w:rsidRPr="009E1D5C" w:rsidRDefault="009E1D5C" w:rsidP="009E1D5C">
      <w:pPr>
        <w:numPr>
          <w:ilvl w:val="0"/>
          <w:numId w:val="4"/>
        </w:numPr>
        <w:spacing w:after="0"/>
        <w:contextualSpacing/>
        <w:rPr>
          <w:rFonts w:ascii="Bahnschrift Light" w:hAnsi="Bahnschrift Light"/>
          <w:b/>
          <w:bCs/>
          <w:lang w:val="el-GR"/>
        </w:rPr>
      </w:pPr>
      <w:r w:rsidRPr="009E1D5C">
        <w:rPr>
          <w:rFonts w:ascii="Bahnschrift Light" w:hAnsi="Bahnschrift Light"/>
          <w:lang w:val="el-GR"/>
        </w:rPr>
        <w:lastRenderedPageBreak/>
        <w:t>Τοποθετώντας το κέρσορα πάνω από οποιαδήποτε επίσκεψη, βλέπει μερικές πληροφορίες περισσότερες</w:t>
      </w:r>
    </w:p>
    <w:p w14:paraId="1BB9D74E" w14:textId="77777777" w:rsidR="009E1D5C" w:rsidRPr="009E1D5C" w:rsidRDefault="009E1D5C" w:rsidP="009E1D5C">
      <w:pPr>
        <w:numPr>
          <w:ilvl w:val="0"/>
          <w:numId w:val="4"/>
        </w:numPr>
        <w:spacing w:after="0"/>
        <w:contextualSpacing/>
        <w:rPr>
          <w:rFonts w:ascii="Bahnschrift Light" w:hAnsi="Bahnschrift Light"/>
          <w:b/>
          <w:bCs/>
          <w:lang w:val="el-GR"/>
        </w:rPr>
      </w:pPr>
      <w:r w:rsidRPr="009E1D5C">
        <w:rPr>
          <w:rFonts w:ascii="Bahnschrift Light" w:hAnsi="Bahnschrift Light"/>
          <w:lang w:val="el-GR"/>
        </w:rPr>
        <w:t>Επιλέγοντας κάποια επίσκεψη, ανοίγει την σελίδα που αντιστοιχεί σε αυτή την επίσκεψη</w:t>
      </w:r>
    </w:p>
    <w:p w14:paraId="438590F2" w14:textId="77777777" w:rsidR="009E1D5C" w:rsidRPr="009E1D5C" w:rsidRDefault="009E1D5C" w:rsidP="009E1D5C">
      <w:pPr>
        <w:numPr>
          <w:ilvl w:val="0"/>
          <w:numId w:val="4"/>
        </w:numPr>
        <w:spacing w:after="0"/>
        <w:contextualSpacing/>
        <w:rPr>
          <w:rFonts w:ascii="Bahnschrift Light" w:hAnsi="Bahnschrift Light"/>
          <w:b/>
          <w:bCs/>
          <w:lang w:val="el-GR"/>
        </w:rPr>
      </w:pPr>
      <w:r w:rsidRPr="009E1D5C">
        <w:rPr>
          <w:rFonts w:ascii="Bahnschrift Light" w:hAnsi="Bahnschrift Light"/>
          <w:lang w:val="el-GR"/>
        </w:rPr>
        <w:t>Εκεί βλέπει περισσότερες λεπτομέρειες και μερικά περιληπτικά στοιχεία για τον ανάλογο ασθενή</w:t>
      </w:r>
    </w:p>
    <w:p w14:paraId="761663EF" w14:textId="77777777" w:rsidR="009E1D5C" w:rsidRPr="009E1D5C" w:rsidRDefault="009E1D5C" w:rsidP="009E1D5C">
      <w:pPr>
        <w:numPr>
          <w:ilvl w:val="0"/>
          <w:numId w:val="4"/>
        </w:numPr>
        <w:spacing w:after="0"/>
        <w:contextualSpacing/>
        <w:rPr>
          <w:rFonts w:ascii="Bahnschrift Light" w:hAnsi="Bahnschrift Light"/>
          <w:b/>
          <w:bCs/>
          <w:lang w:val="el-GR"/>
        </w:rPr>
      </w:pPr>
      <w:r w:rsidRPr="009E1D5C">
        <w:rPr>
          <w:rFonts w:ascii="Bahnschrift Light" w:hAnsi="Bahnschrift Light"/>
          <w:lang w:val="el-GR"/>
        </w:rPr>
        <w:t>Επιλέγει να ‘ξεκινήσει’ την επίσκεψη και το σύστημα δίνει πλέον την δυνατότητα στον ιατρό να προσθέσει στοιχεία σχετικά με την επίσκεψη</w:t>
      </w:r>
    </w:p>
    <w:p w14:paraId="5404C7BA" w14:textId="77777777" w:rsidR="009E1D5C" w:rsidRPr="009E1D5C" w:rsidRDefault="009E1D5C" w:rsidP="009E1D5C">
      <w:pPr>
        <w:numPr>
          <w:ilvl w:val="0"/>
          <w:numId w:val="4"/>
        </w:numPr>
        <w:spacing w:after="0"/>
        <w:contextualSpacing/>
        <w:rPr>
          <w:rFonts w:ascii="Bahnschrift Light" w:hAnsi="Bahnschrift Light"/>
          <w:b/>
          <w:bCs/>
          <w:lang w:val="el-GR"/>
        </w:rPr>
      </w:pPr>
      <w:r w:rsidRPr="009E1D5C">
        <w:rPr>
          <w:rFonts w:ascii="Bahnschrift Light" w:hAnsi="Bahnschrift Light"/>
          <w:lang w:val="el-GR"/>
        </w:rPr>
        <w:t>Προσθέτει τα συμπτώματα και τα σχόλια του ασθενή σχετικά με τον λόγο επίσκεψης</w:t>
      </w:r>
    </w:p>
    <w:p w14:paraId="566F06CE" w14:textId="77777777" w:rsidR="009E1D5C" w:rsidRPr="009E1D5C" w:rsidRDefault="009E1D5C" w:rsidP="009E1D5C">
      <w:pPr>
        <w:numPr>
          <w:ilvl w:val="0"/>
          <w:numId w:val="4"/>
        </w:numPr>
        <w:spacing w:after="0"/>
        <w:contextualSpacing/>
        <w:rPr>
          <w:rFonts w:ascii="Bahnschrift Light" w:hAnsi="Bahnschrift Light"/>
          <w:b/>
          <w:bCs/>
          <w:lang w:val="el-GR"/>
        </w:rPr>
      </w:pPr>
      <w:r w:rsidRPr="009E1D5C">
        <w:rPr>
          <w:rFonts w:ascii="Bahnschrift Light" w:hAnsi="Bahnschrift Light"/>
          <w:lang w:val="el-GR"/>
        </w:rPr>
        <w:t>Επιλέγει τι εξετάσεις θα χρειαστούν και αν θέλει να ενημερωθεί για τα αποτελέσματα</w:t>
      </w:r>
    </w:p>
    <w:p w14:paraId="7C64FDAD" w14:textId="77777777" w:rsidR="009E1D5C" w:rsidRPr="009E1D5C" w:rsidRDefault="009E1D5C" w:rsidP="009E1D5C">
      <w:pPr>
        <w:numPr>
          <w:ilvl w:val="0"/>
          <w:numId w:val="4"/>
        </w:numPr>
        <w:spacing w:after="0"/>
        <w:contextualSpacing/>
        <w:rPr>
          <w:rFonts w:ascii="Bahnschrift Light" w:hAnsi="Bahnschrift Light"/>
          <w:b/>
          <w:bCs/>
          <w:lang w:val="el-GR"/>
        </w:rPr>
      </w:pPr>
      <w:r w:rsidRPr="009E1D5C">
        <w:rPr>
          <w:rFonts w:ascii="Bahnschrift Light" w:hAnsi="Bahnschrift Light"/>
          <w:lang w:val="el-GR"/>
        </w:rPr>
        <w:t>Το ανάλογο τμήμα ενημερώνεται</w:t>
      </w:r>
    </w:p>
    <w:p w14:paraId="4964C4D1" w14:textId="65C7763B" w:rsidR="009E1D5C" w:rsidRPr="009E1D5C" w:rsidRDefault="009E1D5C" w:rsidP="009E1D5C">
      <w:pPr>
        <w:numPr>
          <w:ilvl w:val="0"/>
          <w:numId w:val="4"/>
        </w:numPr>
        <w:spacing w:after="0"/>
        <w:contextualSpacing/>
        <w:rPr>
          <w:rFonts w:ascii="Bahnschrift Light" w:hAnsi="Bahnschrift Light"/>
          <w:lang w:val="el-GR"/>
        </w:rPr>
      </w:pPr>
      <w:r w:rsidRPr="009E1D5C">
        <w:rPr>
          <w:rFonts w:ascii="Bahnschrift Light" w:hAnsi="Bahnschrift Light"/>
          <w:lang w:val="el-GR"/>
        </w:rPr>
        <w:t xml:space="preserve">Ο ιατρός κάνει </w:t>
      </w:r>
      <w:r w:rsidRPr="009E1D5C">
        <w:rPr>
          <w:lang w:val="el-GR"/>
        </w:rPr>
        <w:t>«Μετακίνηση Νοσηλείας Ασθενή»</w:t>
      </w:r>
      <w:r w:rsidRPr="009E1D5C">
        <w:rPr>
          <w:rFonts w:ascii="Bahnschrift Light" w:hAnsi="Bahnschrift Light"/>
          <w:lang w:val="el-GR"/>
        </w:rPr>
        <w:t xml:space="preserve"> και του δίνεται η δυνατότητα να προσθέσει την διάγνωση του, φαρμακευτική αγωγή και να δηλώσει ενδιαφέρον περαιτέρω ενημέρωσης </w:t>
      </w:r>
      <w:r w:rsidR="00F27FED">
        <w:rPr>
          <w:rFonts w:ascii="Bahnschrift Light" w:hAnsi="Bahnschrift Light"/>
          <w:lang w:val="el-GR"/>
        </w:rPr>
        <w:t>για την εξέλιξη της επίσκεψης</w:t>
      </w:r>
    </w:p>
    <w:p w14:paraId="0CCCED1D" w14:textId="1FEB6DD8" w:rsidR="009E1D5C" w:rsidRPr="009E1D5C" w:rsidRDefault="009E1D5C" w:rsidP="00F27FED">
      <w:pPr>
        <w:numPr>
          <w:ilvl w:val="0"/>
          <w:numId w:val="4"/>
        </w:numPr>
        <w:spacing w:after="0"/>
        <w:contextualSpacing/>
        <w:rPr>
          <w:rFonts w:ascii="Bahnschrift Light" w:hAnsi="Bahnschrift Light"/>
          <w:lang w:val="el-GR"/>
        </w:rPr>
      </w:pPr>
      <w:r w:rsidRPr="009E1D5C">
        <w:rPr>
          <w:rFonts w:ascii="Bahnschrift Light" w:hAnsi="Bahnschrift Light"/>
          <w:lang w:val="el-GR"/>
        </w:rPr>
        <w:t>Ο καινούργιος υπεύθυνος ιατρός έχει εύκολη πρόσβαση επικοινωνίας με τους προηγούμενους υπεύθυνους ιατρούς</w:t>
      </w:r>
    </w:p>
    <w:p w14:paraId="2CB11BA5" w14:textId="51E6021F" w:rsidR="009E1D5C" w:rsidRPr="009E1D5C" w:rsidRDefault="00F27FED" w:rsidP="009E1D5C">
      <w:pPr>
        <w:numPr>
          <w:ilvl w:val="0"/>
          <w:numId w:val="4"/>
        </w:numPr>
        <w:ind w:left="714" w:hanging="357"/>
        <w:rPr>
          <w:rFonts w:ascii="Bahnschrift Light" w:hAnsi="Bahnschrift Light"/>
          <w:lang w:val="el-GR"/>
        </w:rPr>
      </w:pPr>
      <w:r>
        <w:rPr>
          <w:rFonts w:ascii="Bahnschrift Light" w:hAnsi="Bahnschrift Light"/>
          <w:lang w:val="el-GR"/>
        </w:rPr>
        <w:t>Συνεχίζει την ροή από το βήμα 8, προσθέτοντας στοιχεία στην επίσκεψη στα ήδη υπάρχοντα</w:t>
      </w:r>
    </w:p>
    <w:p w14:paraId="217E65EE" w14:textId="77777777" w:rsidR="009E1D5C" w:rsidRPr="009E1D5C" w:rsidRDefault="009E1D5C" w:rsidP="009E1D5C">
      <w:pPr>
        <w:rPr>
          <w:lang w:val="el-GR"/>
        </w:rPr>
      </w:pPr>
      <w:r w:rsidRPr="009E1D5C">
        <w:rPr>
          <w:lang w:val="el-GR"/>
        </w:rPr>
        <w:t>Εναλλακτική Ροή 1</w:t>
      </w:r>
    </w:p>
    <w:p w14:paraId="09191EE6" w14:textId="77777777" w:rsidR="009E1D5C" w:rsidRPr="009E1D5C" w:rsidRDefault="009E1D5C" w:rsidP="009E1D5C">
      <w:pPr>
        <w:numPr>
          <w:ilvl w:val="0"/>
          <w:numId w:val="12"/>
        </w:numPr>
        <w:contextualSpacing/>
        <w:rPr>
          <w:lang w:val="el-GR"/>
        </w:rPr>
      </w:pPr>
      <w:r w:rsidRPr="009E1D5C">
        <w:rPr>
          <w:rFonts w:ascii="Bahnschrift Light" w:hAnsi="Bahnschrift Light"/>
          <w:lang w:val="el-GR"/>
        </w:rPr>
        <w:t>Όταν τα αποτελέσματα των εξετάσεων είναι έτοιμα στέλνονται αυτόματα στον τωρινό υπεύθυνο και στους ανάλογους ιατρούς που δήλωσαν ότι θέλουν να ενημερωθούν</w:t>
      </w:r>
    </w:p>
    <w:p w14:paraId="23C32351" w14:textId="77777777" w:rsidR="009E1D5C" w:rsidRPr="009E1D5C" w:rsidRDefault="009E1D5C" w:rsidP="009E1D5C">
      <w:pPr>
        <w:numPr>
          <w:ilvl w:val="0"/>
          <w:numId w:val="12"/>
        </w:numPr>
        <w:contextualSpacing/>
        <w:rPr>
          <w:lang w:val="el-GR"/>
        </w:rPr>
      </w:pPr>
      <w:r w:rsidRPr="009E1D5C">
        <w:rPr>
          <w:rFonts w:ascii="Bahnschrift Light" w:hAnsi="Bahnschrift Light"/>
          <w:lang w:val="el-GR"/>
        </w:rPr>
        <w:t>Ο ιατρός προσθέτει την διάγνωση του και αν χρειαστεί φαρμακευτική αγωγή</w:t>
      </w:r>
    </w:p>
    <w:p w14:paraId="102E9207" w14:textId="77777777" w:rsidR="009E1D5C" w:rsidRPr="009E1D5C" w:rsidRDefault="009E1D5C" w:rsidP="009E1D5C">
      <w:pPr>
        <w:numPr>
          <w:ilvl w:val="0"/>
          <w:numId w:val="12"/>
        </w:numPr>
        <w:contextualSpacing/>
        <w:rPr>
          <w:lang w:val="el-GR"/>
        </w:rPr>
      </w:pPr>
      <w:r w:rsidRPr="009E1D5C">
        <w:rPr>
          <w:rFonts w:ascii="Bahnschrift Light" w:hAnsi="Bahnschrift Light"/>
          <w:lang w:val="el-GR"/>
        </w:rPr>
        <w:t>Επιλέγει ολοκλήρωση επίσκεψης, ενημερώνοντας τους πιθανούς προηγούμενους υπευθύνους ιατρούς</w:t>
      </w:r>
    </w:p>
    <w:p w14:paraId="65A4C17A" w14:textId="77777777" w:rsidR="009E1D5C" w:rsidRPr="009E1D5C" w:rsidRDefault="009E1D5C" w:rsidP="009E1D5C">
      <w:pPr>
        <w:numPr>
          <w:ilvl w:val="0"/>
          <w:numId w:val="12"/>
        </w:numPr>
        <w:contextualSpacing/>
        <w:rPr>
          <w:lang w:val="el-GR"/>
        </w:rPr>
      </w:pPr>
      <w:r w:rsidRPr="009E1D5C">
        <w:rPr>
          <w:rFonts w:ascii="Bahnschrift Light" w:hAnsi="Bahnschrift Light"/>
          <w:lang w:val="el-GR"/>
        </w:rPr>
        <w:t>Το σύστημα στέλνει στους υπεύθυνους ιατρούς που δήλωσαν ενδιαφέρον περαιτέρω ενημέρωσης την συνολική τελική διάγνωση, και την τελική φαρμακευτική αγωγή</w:t>
      </w:r>
    </w:p>
    <w:p w14:paraId="7C9F423A" w14:textId="77777777" w:rsidR="009E1D5C" w:rsidRPr="009E1D5C" w:rsidRDefault="009E1D5C" w:rsidP="009E1D5C">
      <w:pPr>
        <w:numPr>
          <w:ilvl w:val="0"/>
          <w:numId w:val="12"/>
        </w:numPr>
        <w:ind w:left="357" w:hanging="357"/>
        <w:rPr>
          <w:lang w:val="el-GR"/>
        </w:rPr>
      </w:pPr>
      <w:r w:rsidRPr="009E1D5C">
        <w:rPr>
          <w:rFonts w:ascii="Bahnschrift Light" w:hAnsi="Bahnschrift Light"/>
          <w:lang w:val="el-GR"/>
        </w:rPr>
        <w:t>Όταν γίνει έγκριση για την ολοκλήρωση επίσκεψης από όλους τους υπεύθυνους, τότε το σύστημα εκτυπώνει αυτόματα την αγωγή και δίνει την επιλογή στον ιατρό για οποιαδήποτε επεξεργασία πριν την προσθήκη της διάγνωσης στο Ιατρικό Ιστορικό του ασθενή</w:t>
      </w:r>
    </w:p>
    <w:p w14:paraId="04BCB445" w14:textId="77777777" w:rsidR="009E1D5C" w:rsidRPr="009E1D5C" w:rsidRDefault="009E1D5C" w:rsidP="009E1D5C">
      <w:pPr>
        <w:rPr>
          <w:lang w:val="el-GR"/>
        </w:rPr>
      </w:pPr>
      <w:r w:rsidRPr="009E1D5C">
        <w:rPr>
          <w:lang w:val="el-GR"/>
        </w:rPr>
        <w:t>Εναλλακτική Ροή 2</w:t>
      </w:r>
    </w:p>
    <w:p w14:paraId="565C5EA8" w14:textId="77777777" w:rsidR="009E1D5C" w:rsidRPr="009E1D5C" w:rsidRDefault="009E1D5C" w:rsidP="009E1D5C">
      <w:pPr>
        <w:numPr>
          <w:ilvl w:val="0"/>
          <w:numId w:val="13"/>
        </w:numPr>
        <w:contextualSpacing/>
        <w:rPr>
          <w:lang w:val="el-GR"/>
        </w:rPr>
      </w:pPr>
      <w:r w:rsidRPr="009E1D5C">
        <w:rPr>
          <w:rFonts w:ascii="Bahnschrift Light" w:hAnsi="Bahnschrift Light"/>
          <w:lang w:val="el-GR"/>
        </w:rPr>
        <w:t>Επιλέγει να ακυρώσει την επίσκεψη</w:t>
      </w:r>
    </w:p>
    <w:p w14:paraId="30A83796" w14:textId="77777777" w:rsidR="009E1D5C" w:rsidRPr="009E1D5C" w:rsidRDefault="009E1D5C" w:rsidP="009E1D5C">
      <w:pPr>
        <w:numPr>
          <w:ilvl w:val="0"/>
          <w:numId w:val="13"/>
        </w:numPr>
        <w:contextualSpacing/>
        <w:rPr>
          <w:lang w:val="el-GR"/>
        </w:rPr>
      </w:pPr>
      <w:r w:rsidRPr="009E1D5C">
        <w:rPr>
          <w:rFonts w:ascii="Bahnschrift Light" w:hAnsi="Bahnschrift Light"/>
          <w:lang w:val="el-GR"/>
        </w:rPr>
        <w:t>Το σύστημα ζητάει μια μικρή περίληψη για το λόγο ακύρωσης</w:t>
      </w:r>
    </w:p>
    <w:p w14:paraId="40694631" w14:textId="77777777" w:rsidR="009E1D5C" w:rsidRPr="009E1D5C" w:rsidRDefault="009E1D5C" w:rsidP="009E1D5C">
      <w:pPr>
        <w:numPr>
          <w:ilvl w:val="0"/>
          <w:numId w:val="13"/>
        </w:numPr>
        <w:contextualSpacing/>
        <w:rPr>
          <w:lang w:val="el-GR"/>
        </w:rPr>
      </w:pPr>
      <w:r w:rsidRPr="009E1D5C">
        <w:rPr>
          <w:rFonts w:ascii="Bahnschrift Light" w:hAnsi="Bahnschrift Light"/>
          <w:lang w:val="el-GR"/>
        </w:rPr>
        <w:t>Το σύστημα ειδοποιεί τον διαχειριστή υπεύθυνο για την έγκριση της ακύρωσης</w:t>
      </w:r>
    </w:p>
    <w:p w14:paraId="21B69155" w14:textId="77777777" w:rsidR="009E1D5C" w:rsidRPr="009E1D5C" w:rsidRDefault="009E1D5C" w:rsidP="009E1D5C">
      <w:pPr>
        <w:numPr>
          <w:ilvl w:val="0"/>
          <w:numId w:val="13"/>
        </w:numPr>
        <w:ind w:left="357" w:hanging="357"/>
        <w:rPr>
          <w:lang w:val="el-GR"/>
        </w:rPr>
      </w:pPr>
      <w:r w:rsidRPr="009E1D5C">
        <w:rPr>
          <w:rFonts w:ascii="Bahnschrift Light" w:hAnsi="Bahnschrift Light"/>
          <w:lang w:val="el-GR"/>
        </w:rPr>
        <w:t xml:space="preserve">Όταν το αίτημα εγκριθεί το σύστημα ενημερώνει τον ασθενή μέσω </w:t>
      </w:r>
      <w:r w:rsidRPr="009E1D5C">
        <w:rPr>
          <w:rFonts w:ascii="Bahnschrift Light" w:hAnsi="Bahnschrift Light"/>
        </w:rPr>
        <w:t xml:space="preserve">e-mail </w:t>
      </w:r>
      <w:r w:rsidRPr="009E1D5C">
        <w:rPr>
          <w:rFonts w:ascii="Bahnschrift Light" w:hAnsi="Bahnschrift Light"/>
          <w:lang w:val="el-GR"/>
        </w:rPr>
        <w:t xml:space="preserve">ή </w:t>
      </w:r>
      <w:r w:rsidRPr="009E1D5C">
        <w:rPr>
          <w:rFonts w:ascii="Bahnschrift Light" w:hAnsi="Bahnschrift Light"/>
        </w:rPr>
        <w:t xml:space="preserve">SMS, </w:t>
      </w:r>
      <w:r w:rsidRPr="009E1D5C">
        <w:rPr>
          <w:rFonts w:ascii="Bahnschrift Light" w:hAnsi="Bahnschrift Light"/>
          <w:lang w:val="el-GR"/>
        </w:rPr>
        <w:t>προσφέροντας του την δυνατότητα για αλλαγή ημερομηνίας ή/και ιατρού</w:t>
      </w:r>
    </w:p>
    <w:p w14:paraId="73F220F3" w14:textId="77777777" w:rsidR="009E1D5C" w:rsidRPr="009E1D5C" w:rsidRDefault="009E1D5C" w:rsidP="009E1D5C">
      <w:pPr>
        <w:rPr>
          <w:lang w:val="el-GR"/>
        </w:rPr>
      </w:pPr>
      <w:r w:rsidRPr="009E1D5C">
        <w:rPr>
          <w:lang w:val="el-GR"/>
        </w:rPr>
        <w:t>Εναλλακτική Ροή 3</w:t>
      </w:r>
    </w:p>
    <w:p w14:paraId="2AE6F786" w14:textId="77777777" w:rsidR="009E1D5C" w:rsidRPr="009E1D5C" w:rsidRDefault="009E1D5C" w:rsidP="009E1D5C">
      <w:pPr>
        <w:numPr>
          <w:ilvl w:val="0"/>
          <w:numId w:val="14"/>
        </w:numPr>
        <w:contextualSpacing/>
        <w:rPr>
          <w:lang w:val="el-GR"/>
        </w:rPr>
      </w:pPr>
      <w:r w:rsidRPr="009E1D5C">
        <w:rPr>
          <w:rFonts w:ascii="Bahnschrift Light" w:hAnsi="Bahnschrift Light"/>
          <w:lang w:val="el-GR"/>
        </w:rPr>
        <w:t>Επιλέγει να επεξεργαστεί την επίσκεψη, αλλάζοντας τις ημερομηνίες</w:t>
      </w:r>
    </w:p>
    <w:p w14:paraId="79B2A339" w14:textId="77777777" w:rsidR="009E1D5C" w:rsidRPr="009E1D5C" w:rsidRDefault="009E1D5C" w:rsidP="009E1D5C">
      <w:pPr>
        <w:numPr>
          <w:ilvl w:val="0"/>
          <w:numId w:val="14"/>
        </w:numPr>
        <w:contextualSpacing/>
        <w:rPr>
          <w:lang w:val="el-GR"/>
        </w:rPr>
      </w:pPr>
      <w:r w:rsidRPr="009E1D5C">
        <w:rPr>
          <w:rFonts w:ascii="Bahnschrift Light" w:hAnsi="Bahnschrift Light"/>
          <w:lang w:val="el-GR"/>
        </w:rPr>
        <w:t>Το σύστημα ζητάει μια μικρή περίληψη για το λόγο αλλαγής</w:t>
      </w:r>
    </w:p>
    <w:p w14:paraId="552CAFDA" w14:textId="77777777" w:rsidR="009E1D5C" w:rsidRPr="009E1D5C" w:rsidRDefault="009E1D5C" w:rsidP="009E1D5C">
      <w:pPr>
        <w:numPr>
          <w:ilvl w:val="0"/>
          <w:numId w:val="14"/>
        </w:numPr>
        <w:contextualSpacing/>
        <w:rPr>
          <w:lang w:val="el-GR"/>
        </w:rPr>
      </w:pPr>
      <w:r w:rsidRPr="009E1D5C">
        <w:rPr>
          <w:rFonts w:ascii="Bahnschrift Light" w:hAnsi="Bahnschrift Light"/>
          <w:lang w:val="el-GR"/>
        </w:rPr>
        <w:t>Το σύστημα ειδοποιεί τον διαχειριστή υπεύθυνο για την έγκριση της αλλαγής</w:t>
      </w:r>
    </w:p>
    <w:p w14:paraId="2E6318A3" w14:textId="77777777" w:rsidR="009E1D5C" w:rsidRPr="009E1D5C" w:rsidRDefault="009E1D5C" w:rsidP="009E1D5C">
      <w:pPr>
        <w:numPr>
          <w:ilvl w:val="0"/>
          <w:numId w:val="14"/>
        </w:numPr>
        <w:contextualSpacing/>
        <w:rPr>
          <w:lang w:val="el-GR"/>
        </w:rPr>
      </w:pPr>
      <w:r w:rsidRPr="009E1D5C">
        <w:rPr>
          <w:rFonts w:ascii="Bahnschrift Light" w:hAnsi="Bahnschrift Light"/>
          <w:lang w:val="el-GR"/>
        </w:rPr>
        <w:lastRenderedPageBreak/>
        <w:t xml:space="preserve">Όταν το αίτημα εγκριθεί το σύστημα ενημερώνει τον ασθενή μέσω </w:t>
      </w:r>
      <w:r w:rsidRPr="009E1D5C">
        <w:rPr>
          <w:rFonts w:ascii="Bahnschrift Light" w:hAnsi="Bahnschrift Light"/>
        </w:rPr>
        <w:t xml:space="preserve">e-mail </w:t>
      </w:r>
      <w:r w:rsidRPr="009E1D5C">
        <w:rPr>
          <w:rFonts w:ascii="Bahnschrift Light" w:hAnsi="Bahnschrift Light"/>
          <w:lang w:val="el-GR"/>
        </w:rPr>
        <w:t xml:space="preserve">ή </w:t>
      </w:r>
      <w:r w:rsidRPr="009E1D5C">
        <w:rPr>
          <w:rFonts w:ascii="Bahnschrift Light" w:hAnsi="Bahnschrift Light"/>
        </w:rPr>
        <w:t xml:space="preserve">SMS, </w:t>
      </w:r>
      <w:r w:rsidRPr="009E1D5C">
        <w:rPr>
          <w:rFonts w:ascii="Bahnschrift Light" w:hAnsi="Bahnschrift Light"/>
          <w:lang w:val="el-GR"/>
        </w:rPr>
        <w:t>δίνοντας του την ικανότητα να απαντήσει θετικά ή αρνητικά και να αλλάξει την ημερομηνία σε συμφωνία με τον ιατρό</w:t>
      </w:r>
    </w:p>
    <w:p w14:paraId="2AB4E1E9" w14:textId="77777777" w:rsidR="009E1D5C" w:rsidRPr="009E1D5C" w:rsidRDefault="009E1D5C" w:rsidP="009E1D5C">
      <w:pPr>
        <w:spacing w:after="0"/>
        <w:rPr>
          <w:rFonts w:ascii="Bahnschrift Light" w:hAnsi="Bahnschrift Light"/>
          <w:lang w:val="el-GR"/>
        </w:rPr>
      </w:pPr>
    </w:p>
    <w:p w14:paraId="784B6010" w14:textId="77777777" w:rsidR="009E1D5C" w:rsidRPr="009E1D5C" w:rsidRDefault="009E1D5C" w:rsidP="009E1D5C">
      <w:pPr>
        <w:rPr>
          <w:lang w:val="el-GR"/>
        </w:rPr>
      </w:pPr>
      <w:r w:rsidRPr="009E1D5C">
        <w:rPr>
          <w:lang w:val="el-GR"/>
        </w:rPr>
        <w:t>Βασική Ροή «Ανάγνωση, Προσθήκη, Επεξεργασία και Διαγραφή Ιστορικού Ασθενή»</w:t>
      </w:r>
    </w:p>
    <w:p w14:paraId="7EB13D65" w14:textId="254300D3" w:rsidR="009E1D5C" w:rsidRPr="009E1D5C" w:rsidRDefault="009E1D5C" w:rsidP="009E1D5C">
      <w:pPr>
        <w:numPr>
          <w:ilvl w:val="0"/>
          <w:numId w:val="5"/>
        </w:numPr>
        <w:spacing w:after="0"/>
        <w:contextualSpacing/>
        <w:rPr>
          <w:rFonts w:ascii="Bahnschrift Light" w:hAnsi="Bahnschrift Light"/>
          <w:lang w:val="el-GR"/>
        </w:rPr>
      </w:pPr>
      <w:r w:rsidRPr="009E1D5C">
        <w:rPr>
          <w:rFonts w:ascii="Bahnschrift Light" w:hAnsi="Bahnschrift Light"/>
          <w:lang w:val="el-GR"/>
        </w:rPr>
        <w:t xml:space="preserve">Από την αρχική οθόνη, το ιατρικό προσωπικό επιλέγει την </w:t>
      </w:r>
      <w:r w:rsidR="00B45900">
        <w:rPr>
          <w:rFonts w:ascii="Bahnschrift Light" w:hAnsi="Bahnschrift Light"/>
          <w:lang w:val="el-GR"/>
        </w:rPr>
        <w:t>λίστα</w:t>
      </w:r>
      <w:r w:rsidRPr="009E1D5C">
        <w:rPr>
          <w:rFonts w:ascii="Bahnschrift Light" w:hAnsi="Bahnschrift Light"/>
          <w:lang w:val="el-GR"/>
        </w:rPr>
        <w:t xml:space="preserve"> των ασθενών</w:t>
      </w:r>
    </w:p>
    <w:p w14:paraId="708D47FF" w14:textId="77777777" w:rsidR="009E1D5C" w:rsidRPr="009E1D5C" w:rsidRDefault="009E1D5C" w:rsidP="009E1D5C">
      <w:pPr>
        <w:numPr>
          <w:ilvl w:val="0"/>
          <w:numId w:val="5"/>
        </w:numPr>
        <w:spacing w:after="0"/>
        <w:contextualSpacing/>
        <w:rPr>
          <w:rFonts w:ascii="Bahnschrift Light" w:hAnsi="Bahnschrift Light"/>
          <w:lang w:val="el-GR"/>
        </w:rPr>
      </w:pPr>
      <w:r w:rsidRPr="009E1D5C">
        <w:rPr>
          <w:rFonts w:ascii="Bahnschrift Light" w:hAnsi="Bahnschrift Light"/>
          <w:lang w:val="el-GR"/>
        </w:rPr>
        <w:t>Η σελίδα των ασθενών φορτώνει σε νέα καρτέλα</w:t>
      </w:r>
    </w:p>
    <w:p w14:paraId="770FE8A9" w14:textId="77777777" w:rsidR="009E1D5C" w:rsidRPr="009E1D5C" w:rsidRDefault="009E1D5C" w:rsidP="009E1D5C">
      <w:pPr>
        <w:numPr>
          <w:ilvl w:val="0"/>
          <w:numId w:val="5"/>
        </w:numPr>
        <w:spacing w:after="0"/>
        <w:contextualSpacing/>
        <w:rPr>
          <w:rFonts w:ascii="Bahnschrift Light" w:hAnsi="Bahnschrift Light"/>
          <w:lang w:val="el-GR"/>
        </w:rPr>
      </w:pPr>
      <w:r w:rsidRPr="009E1D5C">
        <w:rPr>
          <w:rFonts w:ascii="Bahnschrift Light" w:hAnsi="Bahnschrift Light"/>
          <w:lang w:val="el-GR"/>
        </w:rPr>
        <w:t>Ο ιατρός επιλέγει τον ασθενή που θέλει να φορτώσει από το πλέγμα των ασθενών</w:t>
      </w:r>
    </w:p>
    <w:p w14:paraId="385D924E" w14:textId="6AB38168" w:rsidR="009E1D5C" w:rsidRPr="009E1D5C" w:rsidRDefault="00B45900" w:rsidP="009E1D5C">
      <w:pPr>
        <w:numPr>
          <w:ilvl w:val="0"/>
          <w:numId w:val="5"/>
        </w:numPr>
        <w:spacing w:after="0"/>
        <w:contextualSpacing/>
        <w:rPr>
          <w:rFonts w:ascii="Bahnschrift Light" w:hAnsi="Bahnschrift Light"/>
          <w:lang w:val="el-GR"/>
        </w:rPr>
      </w:pPr>
      <w:r>
        <w:rPr>
          <w:rFonts w:ascii="Bahnschrift Light" w:hAnsi="Bahnschrift Light"/>
          <w:lang w:val="el-GR"/>
        </w:rPr>
        <w:t>Το προφίλ</w:t>
      </w:r>
      <w:r w:rsidR="009E1D5C" w:rsidRPr="009E1D5C">
        <w:rPr>
          <w:rFonts w:ascii="Bahnschrift Light" w:hAnsi="Bahnschrift Light"/>
          <w:lang w:val="el-GR"/>
        </w:rPr>
        <w:t xml:space="preserve"> του ασθενή φορτώνει σε νέα καρτέλα</w:t>
      </w:r>
    </w:p>
    <w:p w14:paraId="78C29E5D" w14:textId="23D5D03B" w:rsidR="009E1D5C" w:rsidRPr="009E1D5C" w:rsidRDefault="009E1D5C" w:rsidP="009E1D5C">
      <w:pPr>
        <w:numPr>
          <w:ilvl w:val="0"/>
          <w:numId w:val="5"/>
        </w:numPr>
        <w:contextualSpacing/>
        <w:rPr>
          <w:rFonts w:ascii="Bahnschrift Light" w:hAnsi="Bahnschrift Light"/>
          <w:lang w:val="el-GR"/>
        </w:rPr>
      </w:pPr>
      <w:r w:rsidRPr="009E1D5C">
        <w:rPr>
          <w:rFonts w:ascii="Bahnschrift Light" w:hAnsi="Bahnschrift Light"/>
          <w:lang w:val="el-GR"/>
        </w:rPr>
        <w:t xml:space="preserve">Ο ιατρός επιλέγει, από το αριστερό μενού </w:t>
      </w:r>
      <w:r w:rsidR="00B45900">
        <w:rPr>
          <w:rFonts w:ascii="Bahnschrift Light" w:hAnsi="Bahnschrift Light"/>
          <w:lang w:val="el-GR"/>
        </w:rPr>
        <w:t xml:space="preserve">του προφίλ </w:t>
      </w:r>
      <w:r w:rsidRPr="009E1D5C">
        <w:rPr>
          <w:rFonts w:ascii="Bahnschrift Light" w:hAnsi="Bahnschrift Light"/>
          <w:lang w:val="el-GR"/>
        </w:rPr>
        <w:t xml:space="preserve">του </w:t>
      </w:r>
      <w:r w:rsidR="00B45900">
        <w:rPr>
          <w:rFonts w:ascii="Bahnschrift Light" w:hAnsi="Bahnschrift Light"/>
          <w:lang w:val="el-GR"/>
        </w:rPr>
        <w:t>ασθενή</w:t>
      </w:r>
      <w:r w:rsidRPr="009E1D5C">
        <w:rPr>
          <w:rFonts w:ascii="Bahnschrift Light" w:hAnsi="Bahnschrift Light"/>
          <w:lang w:val="el-GR"/>
        </w:rPr>
        <w:t>, την επιλογή ‘Ιστορικό ασθενή’</w:t>
      </w:r>
    </w:p>
    <w:p w14:paraId="5D42426E" w14:textId="77777777" w:rsidR="009E1D5C" w:rsidRPr="009E1D5C" w:rsidRDefault="009E1D5C" w:rsidP="009E1D5C">
      <w:pPr>
        <w:numPr>
          <w:ilvl w:val="0"/>
          <w:numId w:val="5"/>
        </w:numPr>
        <w:contextualSpacing/>
        <w:rPr>
          <w:rFonts w:ascii="Bahnschrift Light" w:hAnsi="Bahnschrift Light"/>
          <w:lang w:val="el-GR"/>
        </w:rPr>
      </w:pPr>
      <w:r w:rsidRPr="009E1D5C">
        <w:rPr>
          <w:rFonts w:ascii="Bahnschrift Light" w:hAnsi="Bahnschrift Light"/>
          <w:lang w:val="el-GR"/>
        </w:rPr>
        <w:t>Ο ιατρός επιλέγει την προσθήκη νέων στοιχείων ιστορικού ασθενή</w:t>
      </w:r>
    </w:p>
    <w:p w14:paraId="51FB5E7C" w14:textId="77777777" w:rsidR="009E1D5C" w:rsidRPr="009E1D5C" w:rsidRDefault="009E1D5C" w:rsidP="009E1D5C">
      <w:pPr>
        <w:numPr>
          <w:ilvl w:val="0"/>
          <w:numId w:val="5"/>
        </w:numPr>
        <w:contextualSpacing/>
        <w:rPr>
          <w:rFonts w:ascii="Bahnschrift Light" w:hAnsi="Bahnschrift Light"/>
          <w:lang w:val="el-GR"/>
        </w:rPr>
      </w:pPr>
      <w:r w:rsidRPr="009E1D5C">
        <w:rPr>
          <w:rFonts w:ascii="Bahnschrift Light" w:hAnsi="Bahnschrift Light"/>
          <w:lang w:val="el-GR"/>
        </w:rPr>
        <w:t>Συμπληρώνει την φόρμα η οποία έχει εμφανιστεί</w:t>
      </w:r>
    </w:p>
    <w:p w14:paraId="3364A3CC" w14:textId="77777777" w:rsidR="009E1D5C" w:rsidRPr="009E1D5C" w:rsidRDefault="009E1D5C" w:rsidP="009E1D5C">
      <w:pPr>
        <w:numPr>
          <w:ilvl w:val="0"/>
          <w:numId w:val="5"/>
        </w:numPr>
        <w:ind w:left="714" w:hanging="357"/>
        <w:rPr>
          <w:rFonts w:ascii="Bahnschrift Light" w:hAnsi="Bahnschrift Light"/>
          <w:lang w:val="el-GR"/>
        </w:rPr>
      </w:pPr>
      <w:r w:rsidRPr="009E1D5C">
        <w:rPr>
          <w:rFonts w:ascii="Bahnschrift Light" w:hAnsi="Bahnschrift Light"/>
          <w:lang w:val="el-GR"/>
        </w:rPr>
        <w:t>Επιλέγει αποθήκευση και έτσι ολοκληρώνει την προσθήκη των στοιχείων</w:t>
      </w:r>
    </w:p>
    <w:p w14:paraId="36ECA067" w14:textId="77777777" w:rsidR="009E1D5C" w:rsidRPr="009E1D5C" w:rsidRDefault="009E1D5C" w:rsidP="009E1D5C">
      <w:pPr>
        <w:rPr>
          <w:lang w:val="el-GR"/>
        </w:rPr>
      </w:pPr>
      <w:r w:rsidRPr="009E1D5C">
        <w:rPr>
          <w:lang w:val="el-GR"/>
        </w:rPr>
        <w:t>Εναλλακτική Ροή 1</w:t>
      </w:r>
    </w:p>
    <w:p w14:paraId="2ED25A59" w14:textId="77777777" w:rsidR="009E1D5C" w:rsidRPr="009E1D5C" w:rsidRDefault="009E1D5C" w:rsidP="009E1D5C">
      <w:pPr>
        <w:numPr>
          <w:ilvl w:val="0"/>
          <w:numId w:val="6"/>
        </w:numPr>
        <w:contextualSpacing/>
        <w:rPr>
          <w:lang w:val="el-GR"/>
        </w:rPr>
      </w:pPr>
      <w:r w:rsidRPr="009E1D5C">
        <w:rPr>
          <w:rFonts w:ascii="Bahnschrift Light" w:hAnsi="Bahnschrift Light"/>
          <w:lang w:val="el-GR"/>
        </w:rPr>
        <w:t>Ο ιατρός επιλέγει από το πλέγμα την επιλογή επεξεργασίας στοιχείων για μία από τις γραμμές που αντιπροσωπεύουν στοιχεία ιστορικού</w:t>
      </w:r>
    </w:p>
    <w:p w14:paraId="56E0D462" w14:textId="77777777" w:rsidR="009E1D5C" w:rsidRPr="009E1D5C" w:rsidRDefault="009E1D5C" w:rsidP="009E1D5C">
      <w:pPr>
        <w:numPr>
          <w:ilvl w:val="0"/>
          <w:numId w:val="6"/>
        </w:numPr>
        <w:contextualSpacing/>
        <w:rPr>
          <w:lang w:val="el-GR"/>
        </w:rPr>
      </w:pPr>
      <w:r w:rsidRPr="009E1D5C">
        <w:rPr>
          <w:rFonts w:ascii="Bahnschrift Light" w:hAnsi="Bahnschrift Light"/>
          <w:lang w:val="el-GR"/>
        </w:rPr>
        <w:t>Φόρμα, παρόμοια με αυτή της δημιουργίας εμφανίζεται και ο ιατρός επεξεργάζεται τα υπάρχον στοιχεία</w:t>
      </w:r>
    </w:p>
    <w:p w14:paraId="0A409B75" w14:textId="77777777" w:rsidR="009E1D5C" w:rsidRPr="009E1D5C" w:rsidRDefault="009E1D5C" w:rsidP="009E1D5C">
      <w:pPr>
        <w:numPr>
          <w:ilvl w:val="0"/>
          <w:numId w:val="6"/>
        </w:numPr>
        <w:ind w:left="419" w:hanging="357"/>
        <w:rPr>
          <w:lang w:val="el-GR"/>
        </w:rPr>
      </w:pPr>
      <w:r w:rsidRPr="009E1D5C">
        <w:rPr>
          <w:rFonts w:ascii="Bahnschrift Light" w:hAnsi="Bahnschrift Light"/>
          <w:lang w:val="el-GR"/>
        </w:rPr>
        <w:t>Επιλέγει αποθήκευση και οι αλλαγές ενημερώνονται</w:t>
      </w:r>
    </w:p>
    <w:p w14:paraId="6B988189" w14:textId="77777777" w:rsidR="009E1D5C" w:rsidRPr="009E1D5C" w:rsidRDefault="009E1D5C" w:rsidP="009E1D5C">
      <w:pPr>
        <w:rPr>
          <w:lang w:val="el-GR"/>
        </w:rPr>
      </w:pPr>
      <w:r w:rsidRPr="009E1D5C">
        <w:rPr>
          <w:lang w:val="el-GR"/>
        </w:rPr>
        <w:t>Εναλλακτική Ροή 1</w:t>
      </w:r>
    </w:p>
    <w:p w14:paraId="54AE6126" w14:textId="77777777" w:rsidR="009E1D5C" w:rsidRPr="009E1D5C" w:rsidRDefault="009E1D5C" w:rsidP="009E1D5C">
      <w:pPr>
        <w:numPr>
          <w:ilvl w:val="0"/>
          <w:numId w:val="7"/>
        </w:numPr>
        <w:contextualSpacing/>
        <w:rPr>
          <w:lang w:val="el-GR"/>
        </w:rPr>
      </w:pPr>
      <w:r w:rsidRPr="009E1D5C">
        <w:rPr>
          <w:rFonts w:ascii="Bahnschrift Light" w:hAnsi="Bahnschrift Light"/>
          <w:lang w:val="el-GR"/>
        </w:rPr>
        <w:t>Ο ιατρός επιλέγει από το πλέγμα την επιλογή διαγραφής στοιχείων για μία από τις γραμμές που αντιπροσωπεύουν στοιχεία ιστορικού</w:t>
      </w:r>
    </w:p>
    <w:p w14:paraId="40D1DCBA" w14:textId="77777777" w:rsidR="009E1D5C" w:rsidRPr="009E1D5C" w:rsidRDefault="009E1D5C" w:rsidP="009E1D5C">
      <w:pPr>
        <w:numPr>
          <w:ilvl w:val="0"/>
          <w:numId w:val="7"/>
        </w:numPr>
        <w:contextualSpacing/>
        <w:rPr>
          <w:lang w:val="el-GR"/>
        </w:rPr>
      </w:pPr>
      <w:r w:rsidRPr="009E1D5C">
        <w:rPr>
          <w:rFonts w:ascii="Bahnschrift Light" w:hAnsi="Bahnschrift Light"/>
          <w:lang w:val="el-GR"/>
        </w:rPr>
        <w:t>Παράθυρο διαλόγου για επιβεβαίωση εμφανίζεται</w:t>
      </w:r>
    </w:p>
    <w:p w14:paraId="4E0D90F4" w14:textId="77777777" w:rsidR="009E1D5C" w:rsidRPr="009E1D5C" w:rsidRDefault="009E1D5C" w:rsidP="009E1D5C">
      <w:pPr>
        <w:numPr>
          <w:ilvl w:val="0"/>
          <w:numId w:val="7"/>
        </w:numPr>
        <w:contextualSpacing/>
        <w:rPr>
          <w:lang w:val="el-GR"/>
        </w:rPr>
      </w:pPr>
      <w:r w:rsidRPr="009E1D5C">
        <w:rPr>
          <w:rFonts w:ascii="Bahnschrift Light" w:hAnsi="Bahnschrift Light"/>
          <w:lang w:val="el-GR"/>
        </w:rPr>
        <w:t>Εφόσον επιβεβαιώσει την πρόθεσή του, η διαγραφή των επιλεγμένων στοιχείων του ιστορικού ολοκληρώνεται</w:t>
      </w:r>
    </w:p>
    <w:p w14:paraId="0B5B371A" w14:textId="77777777" w:rsidR="009E1D5C" w:rsidRPr="009E1D5C" w:rsidRDefault="009E1D5C" w:rsidP="002250C5">
      <w:pPr>
        <w:spacing w:after="0"/>
        <w:rPr>
          <w:lang w:val="el-GR"/>
        </w:rPr>
      </w:pPr>
    </w:p>
    <w:p w14:paraId="0EEA052B" w14:textId="77777777" w:rsidR="009E1D5C" w:rsidRPr="009E1D5C" w:rsidRDefault="009E1D5C" w:rsidP="009E1D5C">
      <w:pPr>
        <w:rPr>
          <w:lang w:val="el-GR"/>
        </w:rPr>
      </w:pPr>
      <w:r w:rsidRPr="009E1D5C">
        <w:rPr>
          <w:lang w:val="el-GR"/>
        </w:rPr>
        <w:t>Βασική Ροή «</w:t>
      </w:r>
      <w:bookmarkStart w:id="0" w:name="_Hlk70187226"/>
      <w:r w:rsidRPr="009E1D5C">
        <w:rPr>
          <w:lang w:val="el-GR"/>
        </w:rPr>
        <w:t>Ανάγνωση, Προσθήκη, Επεξεργασία και Διαγραφή Φαρμακευτικής Αγωγής</w:t>
      </w:r>
      <w:bookmarkEnd w:id="0"/>
      <w:r w:rsidRPr="009E1D5C">
        <w:rPr>
          <w:lang w:val="el-GR"/>
        </w:rPr>
        <w:t>»</w:t>
      </w:r>
    </w:p>
    <w:p w14:paraId="42D4F74C" w14:textId="29A99E9D" w:rsidR="009E1D5C" w:rsidRPr="009E1D5C" w:rsidRDefault="009E1D5C" w:rsidP="009E1D5C">
      <w:pPr>
        <w:numPr>
          <w:ilvl w:val="0"/>
          <w:numId w:val="15"/>
        </w:numPr>
        <w:contextualSpacing/>
        <w:rPr>
          <w:rFonts w:ascii="Bahnschrift Light" w:hAnsi="Bahnschrift Light"/>
          <w:lang w:val="el-GR"/>
        </w:rPr>
      </w:pPr>
      <w:r w:rsidRPr="009E1D5C">
        <w:rPr>
          <w:rFonts w:ascii="Bahnschrift Light" w:hAnsi="Bahnschrift Light"/>
          <w:lang w:val="el-GR"/>
        </w:rPr>
        <w:t xml:space="preserve">Από την αρχική οθόνη, το ιατρικό προσωπικό επιλέγει την </w:t>
      </w:r>
      <w:r w:rsidR="00417847">
        <w:rPr>
          <w:rFonts w:ascii="Bahnschrift Light" w:hAnsi="Bahnschrift Light"/>
          <w:lang w:val="el-GR"/>
        </w:rPr>
        <w:t>λίστα</w:t>
      </w:r>
      <w:r w:rsidRPr="009E1D5C">
        <w:rPr>
          <w:rFonts w:ascii="Bahnschrift Light" w:hAnsi="Bahnschrift Light"/>
          <w:lang w:val="el-GR"/>
        </w:rPr>
        <w:t xml:space="preserve"> των ασθενών</w:t>
      </w:r>
    </w:p>
    <w:p w14:paraId="7F1FECAE" w14:textId="77777777" w:rsidR="009E1D5C" w:rsidRPr="009E1D5C" w:rsidRDefault="009E1D5C" w:rsidP="009E1D5C">
      <w:pPr>
        <w:numPr>
          <w:ilvl w:val="0"/>
          <w:numId w:val="15"/>
        </w:numPr>
        <w:contextualSpacing/>
        <w:rPr>
          <w:rFonts w:ascii="Bahnschrift Light" w:hAnsi="Bahnschrift Light"/>
          <w:lang w:val="el-GR"/>
        </w:rPr>
      </w:pPr>
      <w:r w:rsidRPr="009E1D5C">
        <w:rPr>
          <w:rFonts w:ascii="Bahnschrift Light" w:hAnsi="Bahnschrift Light"/>
          <w:lang w:val="el-GR"/>
        </w:rPr>
        <w:t>Η σελίδα των ασθενών φορτώνει σε νέα καρτέλα</w:t>
      </w:r>
    </w:p>
    <w:p w14:paraId="06C7D9C2" w14:textId="77777777" w:rsidR="009E1D5C" w:rsidRPr="009E1D5C" w:rsidRDefault="009E1D5C" w:rsidP="009E1D5C">
      <w:pPr>
        <w:numPr>
          <w:ilvl w:val="0"/>
          <w:numId w:val="15"/>
        </w:numPr>
        <w:contextualSpacing/>
        <w:rPr>
          <w:rFonts w:ascii="Bahnschrift Light" w:hAnsi="Bahnschrift Light"/>
          <w:lang w:val="el-GR"/>
        </w:rPr>
      </w:pPr>
      <w:r w:rsidRPr="009E1D5C">
        <w:rPr>
          <w:rFonts w:ascii="Bahnschrift Light" w:hAnsi="Bahnschrift Light"/>
          <w:lang w:val="el-GR"/>
        </w:rPr>
        <w:t>Ο ιατρός επιλέγει τον ασθενή που θέλει να φορτώσει από το πλέγμα των ασθενών</w:t>
      </w:r>
    </w:p>
    <w:p w14:paraId="3BF99568" w14:textId="77777777" w:rsidR="009E1D5C" w:rsidRPr="009E1D5C" w:rsidRDefault="009E1D5C" w:rsidP="009E1D5C">
      <w:pPr>
        <w:numPr>
          <w:ilvl w:val="0"/>
          <w:numId w:val="15"/>
        </w:numPr>
        <w:contextualSpacing/>
        <w:rPr>
          <w:rFonts w:ascii="Bahnschrift Light" w:hAnsi="Bahnschrift Light"/>
          <w:lang w:val="el-GR"/>
        </w:rPr>
      </w:pPr>
      <w:r w:rsidRPr="009E1D5C">
        <w:rPr>
          <w:rFonts w:ascii="Bahnschrift Light" w:hAnsi="Bahnschrift Light"/>
          <w:lang w:val="el-GR"/>
        </w:rPr>
        <w:t>Η καρτέλα του ασθενή φορτώνει σε νέα καρτέλα</w:t>
      </w:r>
    </w:p>
    <w:p w14:paraId="70E59DE1" w14:textId="77777777" w:rsidR="009E1D5C" w:rsidRPr="009E1D5C" w:rsidRDefault="009E1D5C" w:rsidP="009E1D5C">
      <w:pPr>
        <w:numPr>
          <w:ilvl w:val="0"/>
          <w:numId w:val="15"/>
        </w:numPr>
        <w:ind w:left="714" w:hanging="357"/>
        <w:rPr>
          <w:rFonts w:ascii="Bahnschrift Light" w:hAnsi="Bahnschrift Light"/>
          <w:lang w:val="el-GR"/>
        </w:rPr>
      </w:pPr>
      <w:r w:rsidRPr="009E1D5C">
        <w:rPr>
          <w:rFonts w:ascii="Bahnschrift Light" w:hAnsi="Bahnschrift Light"/>
          <w:lang w:val="el-GR"/>
        </w:rPr>
        <w:t>Ο ιατρός επιλέγει, από το αριστερό μενού της καρτέλας του πελάτη, την επιλογή ‘Φαρμακευτική αγωγή’</w:t>
      </w:r>
    </w:p>
    <w:p w14:paraId="33E6BE8B" w14:textId="77777777" w:rsidR="009E1D5C" w:rsidRPr="009E1D5C" w:rsidRDefault="009E1D5C" w:rsidP="009E1D5C">
      <w:pPr>
        <w:rPr>
          <w:rFonts w:ascii="Bahnschrift Light" w:hAnsi="Bahnschrift Light"/>
          <w:lang w:val="el-GR"/>
        </w:rPr>
      </w:pPr>
      <w:r w:rsidRPr="009E1D5C">
        <w:rPr>
          <w:lang w:val="el-GR"/>
        </w:rPr>
        <w:t>Εναλλακτική Ροή 1</w:t>
      </w:r>
    </w:p>
    <w:p w14:paraId="3628B370" w14:textId="77777777" w:rsidR="009E1D5C" w:rsidRPr="009E1D5C" w:rsidRDefault="009E1D5C" w:rsidP="009E1D5C">
      <w:pPr>
        <w:numPr>
          <w:ilvl w:val="0"/>
          <w:numId w:val="16"/>
        </w:numPr>
        <w:contextualSpacing/>
        <w:rPr>
          <w:lang w:val="el-GR"/>
        </w:rPr>
      </w:pPr>
      <w:r w:rsidRPr="009E1D5C">
        <w:rPr>
          <w:rFonts w:ascii="Bahnschrift Light" w:hAnsi="Bahnschrift Light"/>
          <w:lang w:val="el-GR"/>
        </w:rPr>
        <w:t>Ο ιατρός επιλέγει την προσθήκη νέας φαρμακευτικής αγωγής Φόρμα, παρόμοια με αυτή της δημιουργίας εμφανίζεται και ο ιατρός επεξεργάζεται τα υπάρχον στοιχεία</w:t>
      </w:r>
    </w:p>
    <w:p w14:paraId="52789A77" w14:textId="77777777" w:rsidR="009E1D5C" w:rsidRPr="009E1D5C" w:rsidRDefault="009E1D5C" w:rsidP="009E1D5C">
      <w:pPr>
        <w:numPr>
          <w:ilvl w:val="0"/>
          <w:numId w:val="16"/>
        </w:numPr>
        <w:contextualSpacing/>
        <w:rPr>
          <w:lang w:val="el-GR"/>
        </w:rPr>
      </w:pPr>
      <w:r w:rsidRPr="009E1D5C">
        <w:rPr>
          <w:rFonts w:ascii="Bahnschrift Light" w:hAnsi="Bahnschrift Light"/>
          <w:lang w:val="el-GR"/>
        </w:rPr>
        <w:t>Συμπληρώνει την φόρμα η οποία έχει εμφανιστεί</w:t>
      </w:r>
    </w:p>
    <w:p w14:paraId="77CAABB5" w14:textId="77777777" w:rsidR="009E1D5C" w:rsidRPr="009E1D5C" w:rsidRDefault="009E1D5C" w:rsidP="009E1D5C">
      <w:pPr>
        <w:numPr>
          <w:ilvl w:val="0"/>
          <w:numId w:val="16"/>
        </w:numPr>
        <w:ind w:left="419" w:hanging="357"/>
        <w:rPr>
          <w:rFonts w:ascii="Bahnschrift Light" w:hAnsi="Bahnschrift Light"/>
          <w:lang w:val="el-GR"/>
        </w:rPr>
      </w:pPr>
      <w:r w:rsidRPr="009E1D5C">
        <w:rPr>
          <w:rFonts w:ascii="Bahnschrift Light" w:hAnsi="Bahnschrift Light"/>
          <w:lang w:val="el-GR"/>
        </w:rPr>
        <w:t>Επιλέγει αποθήκευση και έτσι ολοκληρώνει την προσθήκη της φαρμακευτικής αγωγής</w:t>
      </w:r>
    </w:p>
    <w:p w14:paraId="352A2ED9" w14:textId="77777777" w:rsidR="009E1D5C" w:rsidRPr="009E1D5C" w:rsidRDefault="009E1D5C" w:rsidP="009E1D5C">
      <w:pPr>
        <w:rPr>
          <w:lang w:val="el-GR"/>
        </w:rPr>
      </w:pPr>
      <w:r w:rsidRPr="009E1D5C">
        <w:rPr>
          <w:lang w:val="el-GR"/>
        </w:rPr>
        <w:t>Εναλλακτική Ροή 2</w:t>
      </w:r>
    </w:p>
    <w:p w14:paraId="2E540A7B" w14:textId="77777777" w:rsidR="009E1D5C" w:rsidRPr="009E1D5C" w:rsidRDefault="009E1D5C" w:rsidP="009E1D5C">
      <w:pPr>
        <w:numPr>
          <w:ilvl w:val="0"/>
          <w:numId w:val="7"/>
        </w:numPr>
        <w:contextualSpacing/>
      </w:pPr>
      <w:r w:rsidRPr="009E1D5C">
        <w:rPr>
          <w:rFonts w:ascii="Bahnschrift Light" w:hAnsi="Bahnschrift Light"/>
          <w:lang w:val="el-GR"/>
        </w:rPr>
        <w:t>Ο ιατρός επιλέγει από το πλέγμα την επιλογή επεξεργασίας στοιχείων για μία από τις γραμμές που αντιπροσωπεύουν φαρμακευτικές αγωγές</w:t>
      </w:r>
    </w:p>
    <w:p w14:paraId="6922EDBE" w14:textId="77777777" w:rsidR="009E1D5C" w:rsidRPr="009E1D5C" w:rsidRDefault="009E1D5C" w:rsidP="009E1D5C">
      <w:pPr>
        <w:numPr>
          <w:ilvl w:val="0"/>
          <w:numId w:val="7"/>
        </w:numPr>
        <w:contextualSpacing/>
        <w:rPr>
          <w:rFonts w:ascii="Bahnschrift Light" w:hAnsi="Bahnschrift Light"/>
        </w:rPr>
      </w:pPr>
      <w:r w:rsidRPr="009E1D5C">
        <w:rPr>
          <w:rFonts w:ascii="Bahnschrift Light" w:hAnsi="Bahnschrift Light"/>
          <w:lang w:val="el-GR"/>
        </w:rPr>
        <w:lastRenderedPageBreak/>
        <w:t>Φόρμα</w:t>
      </w:r>
      <w:r w:rsidRPr="009E1D5C">
        <w:rPr>
          <w:rFonts w:ascii="Bahnschrift Light" w:hAnsi="Bahnschrift Light"/>
        </w:rPr>
        <w:t xml:space="preserve">, </w:t>
      </w:r>
      <w:r w:rsidRPr="009E1D5C">
        <w:rPr>
          <w:rFonts w:ascii="Bahnschrift Light" w:hAnsi="Bahnschrift Light"/>
          <w:lang w:val="el-GR"/>
        </w:rPr>
        <w:t>παρόμοια</w:t>
      </w:r>
      <w:r w:rsidRPr="009E1D5C">
        <w:rPr>
          <w:rFonts w:ascii="Bahnschrift Light" w:hAnsi="Bahnschrift Light"/>
        </w:rPr>
        <w:t xml:space="preserve"> </w:t>
      </w:r>
      <w:r w:rsidRPr="009E1D5C">
        <w:rPr>
          <w:rFonts w:ascii="Bahnschrift Light" w:hAnsi="Bahnschrift Light"/>
          <w:lang w:val="el-GR"/>
        </w:rPr>
        <w:t>με</w:t>
      </w:r>
      <w:r w:rsidRPr="009E1D5C">
        <w:rPr>
          <w:rFonts w:ascii="Bahnschrift Light" w:hAnsi="Bahnschrift Light"/>
        </w:rPr>
        <w:t xml:space="preserve"> </w:t>
      </w:r>
      <w:r w:rsidRPr="009E1D5C">
        <w:rPr>
          <w:rFonts w:ascii="Bahnschrift Light" w:hAnsi="Bahnschrift Light"/>
          <w:lang w:val="el-GR"/>
        </w:rPr>
        <w:t xml:space="preserve">αυτή </w:t>
      </w:r>
      <w:r w:rsidRPr="009E1D5C">
        <w:rPr>
          <w:rFonts w:ascii="Bahnschrift Light" w:hAnsi="Bahnschrift Light"/>
        </w:rPr>
        <w:t xml:space="preserve">της </w:t>
      </w:r>
      <w:r w:rsidRPr="009E1D5C">
        <w:rPr>
          <w:rFonts w:ascii="Bahnschrift Light" w:hAnsi="Bahnschrift Light"/>
          <w:lang w:val="el-GR"/>
        </w:rPr>
        <w:t xml:space="preserve">δημιουργίας εμφανίζεται </w:t>
      </w:r>
      <w:r w:rsidRPr="009E1D5C">
        <w:rPr>
          <w:rFonts w:ascii="Bahnschrift Light" w:hAnsi="Bahnschrift Light"/>
        </w:rPr>
        <w:t xml:space="preserve">και ο </w:t>
      </w:r>
      <w:r w:rsidRPr="009E1D5C">
        <w:rPr>
          <w:rFonts w:ascii="Bahnschrift Light" w:hAnsi="Bahnschrift Light"/>
          <w:lang w:val="el-GR"/>
        </w:rPr>
        <w:t>ιατρός επεξεργάζεται</w:t>
      </w:r>
      <w:r w:rsidRPr="009E1D5C">
        <w:rPr>
          <w:rFonts w:ascii="Bahnschrift Light" w:hAnsi="Bahnschrift Light"/>
        </w:rPr>
        <w:t xml:space="preserve"> τα </w:t>
      </w:r>
      <w:r w:rsidRPr="009E1D5C">
        <w:rPr>
          <w:rFonts w:ascii="Bahnschrift Light" w:hAnsi="Bahnschrift Light"/>
          <w:lang w:val="el-GR"/>
        </w:rPr>
        <w:t>υπάρχοντα</w:t>
      </w:r>
      <w:r w:rsidRPr="009E1D5C">
        <w:rPr>
          <w:rFonts w:ascii="Bahnschrift Light" w:hAnsi="Bahnschrift Light"/>
        </w:rPr>
        <w:t xml:space="preserve"> </w:t>
      </w:r>
      <w:r w:rsidRPr="009E1D5C">
        <w:rPr>
          <w:rFonts w:ascii="Bahnschrift Light" w:hAnsi="Bahnschrift Light"/>
          <w:lang w:val="el-GR"/>
        </w:rPr>
        <w:t>στοιχεία</w:t>
      </w:r>
    </w:p>
    <w:p w14:paraId="7C0782CA" w14:textId="77777777" w:rsidR="009E1D5C" w:rsidRPr="009E1D5C" w:rsidRDefault="009E1D5C" w:rsidP="009E1D5C">
      <w:pPr>
        <w:numPr>
          <w:ilvl w:val="0"/>
          <w:numId w:val="7"/>
        </w:numPr>
        <w:ind w:left="419" w:hanging="357"/>
        <w:rPr>
          <w:rFonts w:ascii="Bahnschrift Light" w:hAnsi="Bahnschrift Light"/>
        </w:rPr>
      </w:pPr>
      <w:r w:rsidRPr="009E1D5C">
        <w:rPr>
          <w:rFonts w:ascii="Bahnschrift Light" w:hAnsi="Bahnschrift Light"/>
          <w:lang w:val="el-GR"/>
        </w:rPr>
        <w:t>Επιλέγει αποθήκευση και οι αλλαγές ενημερώνονται</w:t>
      </w:r>
    </w:p>
    <w:p w14:paraId="47316762" w14:textId="77777777" w:rsidR="009E1D5C" w:rsidRPr="009E1D5C" w:rsidRDefault="009E1D5C" w:rsidP="009E1D5C">
      <w:pPr>
        <w:rPr>
          <w:lang w:val="el-GR"/>
        </w:rPr>
      </w:pPr>
      <w:r w:rsidRPr="009E1D5C">
        <w:rPr>
          <w:lang w:val="el-GR"/>
        </w:rPr>
        <w:t>Εναλλακτική Ροή 3</w:t>
      </w:r>
    </w:p>
    <w:p w14:paraId="4D57F8F0" w14:textId="77777777" w:rsidR="009E1D5C" w:rsidRPr="009E1D5C" w:rsidRDefault="009E1D5C" w:rsidP="009E1D5C">
      <w:pPr>
        <w:numPr>
          <w:ilvl w:val="0"/>
          <w:numId w:val="17"/>
        </w:numPr>
        <w:contextualSpacing/>
        <w:rPr>
          <w:rFonts w:ascii="Bahnschrift Light" w:hAnsi="Bahnschrift Light"/>
        </w:rPr>
      </w:pPr>
      <w:r w:rsidRPr="009E1D5C">
        <w:rPr>
          <w:rFonts w:ascii="Bahnschrift Light" w:hAnsi="Bahnschrift Light"/>
          <w:lang w:val="el-GR"/>
        </w:rPr>
        <w:t>Ο ιατρός επιλέγει από το πλέγμα την επιλογή διαγραφής στοιχείων για μία από τις γραμμές που αντιπροσωπεύουν φαρμακευτικές αγωγές</w:t>
      </w:r>
    </w:p>
    <w:p w14:paraId="42F5DCF7" w14:textId="77777777" w:rsidR="009E1D5C" w:rsidRPr="009E1D5C" w:rsidRDefault="009E1D5C" w:rsidP="009E1D5C">
      <w:pPr>
        <w:numPr>
          <w:ilvl w:val="0"/>
          <w:numId w:val="17"/>
        </w:numPr>
        <w:contextualSpacing/>
        <w:rPr>
          <w:rFonts w:ascii="Bahnschrift Light" w:hAnsi="Bahnschrift Light"/>
        </w:rPr>
      </w:pPr>
      <w:r w:rsidRPr="009E1D5C">
        <w:rPr>
          <w:rFonts w:ascii="Bahnschrift Light" w:hAnsi="Bahnschrift Light"/>
          <w:lang w:val="el-GR"/>
        </w:rPr>
        <w:t>Παράθυρο διαλόγου για επιβεβαίωση εμφανίζεται</w:t>
      </w:r>
    </w:p>
    <w:p w14:paraId="6D2AB809" w14:textId="77777777" w:rsidR="009E1D5C" w:rsidRPr="009E1D5C" w:rsidRDefault="009E1D5C" w:rsidP="009E1D5C">
      <w:pPr>
        <w:numPr>
          <w:ilvl w:val="0"/>
          <w:numId w:val="17"/>
        </w:numPr>
        <w:contextualSpacing/>
        <w:rPr>
          <w:rFonts w:ascii="Bahnschrift Light" w:hAnsi="Bahnschrift Light"/>
        </w:rPr>
      </w:pPr>
      <w:r w:rsidRPr="009E1D5C">
        <w:rPr>
          <w:rFonts w:ascii="Bahnschrift Light" w:hAnsi="Bahnschrift Light"/>
          <w:lang w:val="el-GR"/>
        </w:rPr>
        <w:t>Εφόσον επιβεβαιώσει την πρόθεσή του, η διαγραφή της φαρμακευτικής αγωγής ολοκληρώνεται</w:t>
      </w:r>
    </w:p>
    <w:p w14:paraId="1AE315FA" w14:textId="77777777" w:rsidR="009E1D5C" w:rsidRPr="009E1D5C" w:rsidRDefault="009E1D5C" w:rsidP="009E1D5C">
      <w:pPr>
        <w:spacing w:after="0"/>
        <w:rPr>
          <w:rFonts w:ascii="Bahnschrift Light" w:hAnsi="Bahnschrift Light"/>
        </w:rPr>
      </w:pPr>
    </w:p>
    <w:p w14:paraId="14CED018" w14:textId="77777777" w:rsidR="009E1D5C" w:rsidRPr="009E1D5C" w:rsidRDefault="009E1D5C" w:rsidP="009E1D5C">
      <w:pPr>
        <w:rPr>
          <w:lang w:val="el-GR"/>
        </w:rPr>
      </w:pPr>
      <w:r w:rsidRPr="009E1D5C">
        <w:rPr>
          <w:lang w:val="el-GR"/>
        </w:rPr>
        <w:t>Βασική Ροή «Εισαγωγή Ασθενή»</w:t>
      </w:r>
    </w:p>
    <w:p w14:paraId="5D11EC01" w14:textId="3C7951D5" w:rsidR="009E1D5C" w:rsidRPr="009E1D5C" w:rsidRDefault="009E1D5C" w:rsidP="009E1D5C">
      <w:pPr>
        <w:numPr>
          <w:ilvl w:val="0"/>
          <w:numId w:val="18"/>
        </w:numPr>
        <w:contextualSpacing/>
        <w:rPr>
          <w:rFonts w:ascii="Bahnschrift Light" w:hAnsi="Bahnschrift Light"/>
          <w:lang w:val="el-GR"/>
        </w:rPr>
      </w:pPr>
      <w:r w:rsidRPr="009E1D5C">
        <w:rPr>
          <w:rFonts w:ascii="Bahnschrift Light" w:hAnsi="Bahnschrift Light"/>
          <w:lang w:val="el-GR"/>
        </w:rPr>
        <w:t xml:space="preserve">Από την αρχική οθόνη, το ιατρικό προσωπικό επιλέγει την </w:t>
      </w:r>
      <w:r w:rsidR="004F1798">
        <w:rPr>
          <w:rFonts w:ascii="Bahnschrift Light" w:hAnsi="Bahnschrift Light"/>
          <w:lang w:val="el-GR"/>
        </w:rPr>
        <w:t>λίστα</w:t>
      </w:r>
      <w:r w:rsidRPr="009E1D5C">
        <w:rPr>
          <w:rFonts w:ascii="Bahnschrift Light" w:hAnsi="Bahnschrift Light"/>
          <w:lang w:val="el-GR"/>
        </w:rPr>
        <w:t xml:space="preserve"> των ασθενών</w:t>
      </w:r>
    </w:p>
    <w:p w14:paraId="1397C08D" w14:textId="77777777" w:rsidR="009E1D5C" w:rsidRPr="009E1D5C" w:rsidRDefault="009E1D5C" w:rsidP="009E1D5C">
      <w:pPr>
        <w:numPr>
          <w:ilvl w:val="0"/>
          <w:numId w:val="18"/>
        </w:numPr>
        <w:contextualSpacing/>
        <w:rPr>
          <w:rFonts w:ascii="Bahnschrift Light" w:hAnsi="Bahnschrift Light"/>
          <w:lang w:val="el-GR"/>
        </w:rPr>
      </w:pPr>
      <w:r w:rsidRPr="009E1D5C">
        <w:rPr>
          <w:rFonts w:ascii="Bahnschrift Light" w:hAnsi="Bahnschrift Light"/>
          <w:lang w:val="el-GR"/>
        </w:rPr>
        <w:t>Η σελίδα των ασθενών φορτώνει σε νέα καρτέλα</w:t>
      </w:r>
    </w:p>
    <w:p w14:paraId="3FC2A110" w14:textId="608E81CA" w:rsidR="009E1D5C" w:rsidRPr="009E1D5C" w:rsidRDefault="009E1D5C" w:rsidP="00417847">
      <w:pPr>
        <w:numPr>
          <w:ilvl w:val="0"/>
          <w:numId w:val="18"/>
        </w:numPr>
        <w:contextualSpacing/>
        <w:rPr>
          <w:rFonts w:ascii="Bahnschrift Light" w:hAnsi="Bahnschrift Light"/>
          <w:lang w:val="el-GR"/>
        </w:rPr>
      </w:pPr>
      <w:r w:rsidRPr="009E1D5C">
        <w:rPr>
          <w:rFonts w:ascii="Bahnschrift Light" w:hAnsi="Bahnschrift Light"/>
          <w:lang w:val="el-GR"/>
        </w:rPr>
        <w:t>Ο ιατρός επιλέγει την προσθήκη νέου ασθενή</w:t>
      </w:r>
    </w:p>
    <w:p w14:paraId="3610DE27" w14:textId="424809B8" w:rsidR="00417847" w:rsidRDefault="009E1D5C" w:rsidP="009E1D5C">
      <w:pPr>
        <w:numPr>
          <w:ilvl w:val="0"/>
          <w:numId w:val="18"/>
        </w:numPr>
        <w:contextualSpacing/>
        <w:rPr>
          <w:rFonts w:ascii="Bahnschrift Light" w:hAnsi="Bahnschrift Light"/>
          <w:lang w:val="el-GR"/>
        </w:rPr>
      </w:pPr>
      <w:r w:rsidRPr="009E1D5C">
        <w:rPr>
          <w:rFonts w:ascii="Bahnschrift Light" w:hAnsi="Bahnschrift Light"/>
          <w:lang w:val="el-GR"/>
        </w:rPr>
        <w:t>Ο ιατρός ξεκινάει τη διαδικασία προσθήκης ασθενή συμπληρώνοντας τα στοιχεία του</w:t>
      </w:r>
      <w:r w:rsidR="00417847">
        <w:rPr>
          <w:rFonts w:ascii="Bahnschrift Light" w:hAnsi="Bahnschrift Light"/>
          <w:lang w:val="el-GR"/>
        </w:rPr>
        <w:t>. Σ</w:t>
      </w:r>
      <w:r w:rsidR="00417847" w:rsidRPr="009E1D5C">
        <w:rPr>
          <w:rFonts w:ascii="Bahnschrift Light" w:hAnsi="Bahnschrift Light"/>
          <w:lang w:val="el-GR"/>
        </w:rPr>
        <w:t>τοιχεία όπως η κλινική, η βάρδια και η ημερομηνία δημιουργίας συμπληρώνονται αυτόματα</w:t>
      </w:r>
    </w:p>
    <w:p w14:paraId="66383918" w14:textId="36179417" w:rsidR="00417847" w:rsidRPr="009E1D5C" w:rsidRDefault="009E1D5C" w:rsidP="00417847">
      <w:pPr>
        <w:numPr>
          <w:ilvl w:val="0"/>
          <w:numId w:val="18"/>
        </w:numPr>
        <w:contextualSpacing/>
        <w:rPr>
          <w:rFonts w:ascii="Bahnschrift Light" w:hAnsi="Bahnschrift Light"/>
          <w:lang w:val="el-GR"/>
        </w:rPr>
      </w:pPr>
      <w:r w:rsidRPr="009E1D5C">
        <w:rPr>
          <w:rFonts w:ascii="Bahnschrift Light" w:hAnsi="Bahnschrift Light"/>
          <w:lang w:val="el-GR"/>
        </w:rPr>
        <w:t>Το σύστημα χρησιμοποιεί το Α.Φ.Μ. ή το Α.Μ.Κ.Α. για να ελέγξει αν ο ασθενής υπάρχει στο σύστημα</w:t>
      </w:r>
    </w:p>
    <w:p w14:paraId="1152B461" w14:textId="2CF056AA" w:rsidR="009E1D5C" w:rsidRDefault="009E1D5C" w:rsidP="00417847">
      <w:pPr>
        <w:numPr>
          <w:ilvl w:val="0"/>
          <w:numId w:val="18"/>
        </w:numPr>
        <w:ind w:left="714" w:hanging="357"/>
        <w:rPr>
          <w:rFonts w:ascii="Bahnschrift Light" w:hAnsi="Bahnschrift Light"/>
          <w:lang w:val="el-GR"/>
        </w:rPr>
      </w:pPr>
      <w:r w:rsidRPr="009E1D5C">
        <w:rPr>
          <w:rFonts w:ascii="Bahnschrift Light" w:hAnsi="Bahnschrift Light"/>
          <w:lang w:val="el-GR"/>
        </w:rPr>
        <w:t xml:space="preserve">Ο ιατρός επιβεβαιώνει την προσθήκη του ασθενή και το σύστημα τον κατευθύνει </w:t>
      </w:r>
      <w:r w:rsidR="00811D50">
        <w:rPr>
          <w:rFonts w:ascii="Bahnschrift Light" w:hAnsi="Bahnschrift Light"/>
          <w:lang w:val="el-GR"/>
        </w:rPr>
        <w:t>στο προφίλ</w:t>
      </w:r>
      <w:r w:rsidRPr="009E1D5C">
        <w:rPr>
          <w:rFonts w:ascii="Bahnschrift Light" w:hAnsi="Bahnschrift Light"/>
          <w:lang w:val="el-GR"/>
        </w:rPr>
        <w:t xml:space="preserve"> του νέου ασθενή</w:t>
      </w:r>
    </w:p>
    <w:p w14:paraId="3F9003D0" w14:textId="77777777" w:rsidR="00417847" w:rsidRPr="009E1D5C" w:rsidRDefault="00417847" w:rsidP="00417847">
      <w:pPr>
        <w:rPr>
          <w:lang w:val="el-GR"/>
        </w:rPr>
      </w:pPr>
      <w:r w:rsidRPr="009E1D5C">
        <w:rPr>
          <w:lang w:val="el-GR"/>
        </w:rPr>
        <w:t>Εναλλακτική Ροή 3</w:t>
      </w:r>
    </w:p>
    <w:p w14:paraId="6CBB15DC" w14:textId="13B4D5ED" w:rsidR="00417847" w:rsidRPr="00417847" w:rsidRDefault="00417847" w:rsidP="006F7FDA">
      <w:pPr>
        <w:numPr>
          <w:ilvl w:val="0"/>
          <w:numId w:val="28"/>
        </w:numPr>
        <w:spacing w:line="256" w:lineRule="auto"/>
        <w:contextualSpacing/>
        <w:rPr>
          <w:rFonts w:ascii="Bahnschrift Light" w:hAnsi="Bahnschrift Light"/>
        </w:rPr>
      </w:pPr>
      <w:r>
        <w:rPr>
          <w:rFonts w:ascii="Bahnschrift Light" w:hAnsi="Bahnschrift Light"/>
          <w:lang w:val="el-GR"/>
        </w:rPr>
        <w:t>Το σύστημα βρίσκει τον</w:t>
      </w:r>
      <w:r w:rsidRPr="00417847">
        <w:rPr>
          <w:rFonts w:ascii="Bahnschrift Light" w:hAnsi="Bahnschrift Light"/>
          <w:lang w:val="el-GR"/>
        </w:rPr>
        <w:t xml:space="preserve"> ασθενή</w:t>
      </w:r>
      <w:r>
        <w:rPr>
          <w:rFonts w:ascii="Bahnschrift Light" w:hAnsi="Bahnschrift Light"/>
          <w:lang w:val="el-GR"/>
        </w:rPr>
        <w:t xml:space="preserve"> στο σύστημα, και δεν επιτρέπει την προσθήκη του εμφανίζοντας παράθυρο διαλόγου</w:t>
      </w:r>
      <w:r w:rsidRPr="00417847">
        <w:rPr>
          <w:rFonts w:ascii="Bahnschrift Light" w:hAnsi="Bahnschrift Light"/>
          <w:lang w:val="el-GR"/>
        </w:rPr>
        <w:t xml:space="preserve"> </w:t>
      </w:r>
      <w:r>
        <w:rPr>
          <w:rFonts w:ascii="Bahnschrift Light" w:hAnsi="Bahnschrift Light"/>
          <w:lang w:val="el-GR"/>
        </w:rPr>
        <w:t>με το ανάλογο μήνυμα</w:t>
      </w:r>
    </w:p>
    <w:p w14:paraId="2CDEAC8E" w14:textId="488719EA" w:rsidR="009E1D5C" w:rsidRDefault="00417847" w:rsidP="006F7FDA">
      <w:pPr>
        <w:numPr>
          <w:ilvl w:val="0"/>
          <w:numId w:val="28"/>
        </w:numPr>
        <w:spacing w:line="256" w:lineRule="auto"/>
        <w:contextualSpacing/>
        <w:rPr>
          <w:rFonts w:ascii="Bahnschrift Light" w:hAnsi="Bahnschrift Light"/>
          <w:lang w:val="el-GR"/>
        </w:rPr>
      </w:pPr>
      <w:r>
        <w:rPr>
          <w:rFonts w:ascii="Bahnschrift Light" w:hAnsi="Bahnschrift Light"/>
          <w:lang w:val="el-GR"/>
        </w:rPr>
        <w:t>Το σύστημα κατευθύνει τον ιατρό στο υπάρχον προφίλ του ασθενή</w:t>
      </w:r>
    </w:p>
    <w:p w14:paraId="01FA0B9D" w14:textId="77777777" w:rsidR="00417847" w:rsidRPr="009E1D5C" w:rsidRDefault="00417847" w:rsidP="00417847">
      <w:pPr>
        <w:spacing w:line="256" w:lineRule="auto"/>
        <w:contextualSpacing/>
        <w:rPr>
          <w:rFonts w:ascii="Bahnschrift Light" w:hAnsi="Bahnschrift Light"/>
          <w:lang w:val="el-GR"/>
        </w:rPr>
      </w:pPr>
    </w:p>
    <w:p w14:paraId="758E89B7" w14:textId="77777777" w:rsidR="009E1D5C" w:rsidRPr="009E1D5C" w:rsidRDefault="009E1D5C" w:rsidP="009E1D5C">
      <w:pPr>
        <w:rPr>
          <w:lang w:val="el-GR"/>
        </w:rPr>
      </w:pPr>
      <w:r w:rsidRPr="009E1D5C">
        <w:rPr>
          <w:lang w:val="el-GR"/>
        </w:rPr>
        <w:t>Βασική Ροή «Χρέωση ασθενή»</w:t>
      </w:r>
    </w:p>
    <w:p w14:paraId="78463247" w14:textId="79A4D347" w:rsidR="009E1D5C" w:rsidRPr="009E1D5C" w:rsidRDefault="009E1D5C" w:rsidP="009E1D5C">
      <w:pPr>
        <w:numPr>
          <w:ilvl w:val="0"/>
          <w:numId w:val="19"/>
        </w:numPr>
        <w:contextualSpacing/>
        <w:rPr>
          <w:rFonts w:ascii="Bahnschrift Light" w:hAnsi="Bahnschrift Light"/>
          <w:lang w:val="el-GR"/>
        </w:rPr>
      </w:pPr>
      <w:r w:rsidRPr="009E1D5C">
        <w:rPr>
          <w:rFonts w:ascii="Bahnschrift Light" w:hAnsi="Bahnschrift Light"/>
          <w:lang w:val="el-GR"/>
        </w:rPr>
        <w:t xml:space="preserve">Από την αρχική οθόνη, το ιατρικό προσωπικό επιλέγει την </w:t>
      </w:r>
      <w:r w:rsidR="00811D50">
        <w:rPr>
          <w:rFonts w:ascii="Bahnschrift Light" w:hAnsi="Bahnschrift Light"/>
          <w:lang w:val="el-GR"/>
        </w:rPr>
        <w:t>λίστα</w:t>
      </w:r>
      <w:r w:rsidRPr="009E1D5C">
        <w:rPr>
          <w:rFonts w:ascii="Bahnschrift Light" w:hAnsi="Bahnschrift Light"/>
          <w:lang w:val="el-GR"/>
        </w:rPr>
        <w:t xml:space="preserve"> των ασθενών</w:t>
      </w:r>
    </w:p>
    <w:p w14:paraId="3803D74A" w14:textId="77777777" w:rsidR="009E1D5C" w:rsidRPr="009E1D5C" w:rsidRDefault="009E1D5C" w:rsidP="009E1D5C">
      <w:pPr>
        <w:numPr>
          <w:ilvl w:val="0"/>
          <w:numId w:val="19"/>
        </w:numPr>
        <w:contextualSpacing/>
        <w:rPr>
          <w:rFonts w:ascii="Bahnschrift Light" w:hAnsi="Bahnschrift Light"/>
          <w:lang w:val="el-GR"/>
        </w:rPr>
      </w:pPr>
      <w:r w:rsidRPr="009E1D5C">
        <w:rPr>
          <w:rFonts w:ascii="Bahnschrift Light" w:hAnsi="Bahnschrift Light"/>
          <w:lang w:val="el-GR"/>
        </w:rPr>
        <w:t xml:space="preserve"> σελίδα των ασθενών φορτώνει σε νέα καρτέλα</w:t>
      </w:r>
    </w:p>
    <w:p w14:paraId="0666F15A" w14:textId="77777777" w:rsidR="009E1D5C" w:rsidRPr="009E1D5C" w:rsidRDefault="009E1D5C" w:rsidP="009E1D5C">
      <w:pPr>
        <w:numPr>
          <w:ilvl w:val="0"/>
          <w:numId w:val="19"/>
        </w:numPr>
        <w:contextualSpacing/>
        <w:rPr>
          <w:rFonts w:ascii="Bahnschrift Light" w:hAnsi="Bahnschrift Light"/>
          <w:lang w:val="el-GR"/>
        </w:rPr>
      </w:pPr>
      <w:r w:rsidRPr="009E1D5C">
        <w:rPr>
          <w:rFonts w:ascii="Bahnschrift Light" w:hAnsi="Bahnschrift Light"/>
          <w:lang w:val="el-GR"/>
        </w:rPr>
        <w:t xml:space="preserve">Ο ιατρός επιλέγει τον ασθενή που θέλει να φορτώσει από το πλέγμα των ασθενών </w:t>
      </w:r>
    </w:p>
    <w:p w14:paraId="3645B767" w14:textId="17CF7A55" w:rsidR="009E1D5C" w:rsidRPr="009E1D5C" w:rsidRDefault="00811D50" w:rsidP="009E1D5C">
      <w:pPr>
        <w:numPr>
          <w:ilvl w:val="0"/>
          <w:numId w:val="19"/>
        </w:numPr>
        <w:contextualSpacing/>
        <w:rPr>
          <w:rFonts w:ascii="Bahnschrift Light" w:hAnsi="Bahnschrift Light"/>
          <w:lang w:val="el-GR"/>
        </w:rPr>
      </w:pPr>
      <w:r>
        <w:rPr>
          <w:rFonts w:ascii="Bahnschrift Light" w:hAnsi="Bahnschrift Light"/>
          <w:lang w:val="el-GR"/>
        </w:rPr>
        <w:t>Το προφίλ</w:t>
      </w:r>
      <w:r w:rsidR="009E1D5C" w:rsidRPr="009E1D5C">
        <w:rPr>
          <w:rFonts w:ascii="Bahnschrift Light" w:hAnsi="Bahnschrift Light"/>
          <w:lang w:val="el-GR"/>
        </w:rPr>
        <w:t xml:space="preserve"> του ασθενή φορτώνει σε νέα καρτέλα</w:t>
      </w:r>
    </w:p>
    <w:p w14:paraId="2B99BC9E" w14:textId="77777777" w:rsidR="009E1D5C" w:rsidRPr="009E1D5C" w:rsidRDefault="009E1D5C" w:rsidP="009E1D5C">
      <w:pPr>
        <w:numPr>
          <w:ilvl w:val="0"/>
          <w:numId w:val="19"/>
        </w:numPr>
        <w:contextualSpacing/>
        <w:rPr>
          <w:rFonts w:ascii="Bahnschrift Light" w:hAnsi="Bahnschrift Light"/>
          <w:lang w:val="el-GR"/>
        </w:rPr>
      </w:pPr>
      <w:r w:rsidRPr="009E1D5C">
        <w:rPr>
          <w:rFonts w:ascii="Bahnschrift Light" w:hAnsi="Bahnschrift Light"/>
          <w:lang w:val="el-GR"/>
        </w:rPr>
        <w:t>Ο ιατρός επιλέγει, από το αριστερό μενού της καρτέλας του πελάτη, την επιλογή ‘Χρεώσεις’</w:t>
      </w:r>
    </w:p>
    <w:p w14:paraId="43E5B6D7" w14:textId="77777777" w:rsidR="009E1D5C" w:rsidRPr="009E1D5C" w:rsidRDefault="009E1D5C" w:rsidP="009E1D5C">
      <w:pPr>
        <w:numPr>
          <w:ilvl w:val="0"/>
          <w:numId w:val="19"/>
        </w:numPr>
        <w:contextualSpacing/>
        <w:rPr>
          <w:rFonts w:ascii="Bahnschrift Light" w:hAnsi="Bahnschrift Light"/>
          <w:lang w:val="el-GR"/>
        </w:rPr>
      </w:pPr>
      <w:r w:rsidRPr="009E1D5C">
        <w:rPr>
          <w:rFonts w:ascii="Bahnschrift Light" w:hAnsi="Bahnschrift Light"/>
          <w:lang w:val="el-GR"/>
        </w:rPr>
        <w:t>Ο ιατρός επιλέγει την επιλογή προσθήκης χρέωσης</w:t>
      </w:r>
    </w:p>
    <w:p w14:paraId="5EA42DD8" w14:textId="77777777" w:rsidR="009E1D5C" w:rsidRPr="009E1D5C" w:rsidRDefault="009E1D5C" w:rsidP="009E1D5C">
      <w:pPr>
        <w:numPr>
          <w:ilvl w:val="0"/>
          <w:numId w:val="19"/>
        </w:numPr>
        <w:contextualSpacing/>
        <w:rPr>
          <w:rFonts w:ascii="Bahnschrift Light" w:hAnsi="Bahnschrift Light"/>
          <w:lang w:val="el-GR"/>
        </w:rPr>
      </w:pPr>
      <w:r w:rsidRPr="009E1D5C">
        <w:rPr>
          <w:rFonts w:ascii="Bahnschrift Light" w:hAnsi="Bahnschrift Light"/>
          <w:lang w:val="el-GR"/>
        </w:rPr>
        <w:t>Συμπληρώνει την φόρμα η οποία έχει εμφανιστεί</w:t>
      </w:r>
    </w:p>
    <w:p w14:paraId="5B7FAC35" w14:textId="77777777" w:rsidR="009E1D5C" w:rsidRPr="009E1D5C" w:rsidRDefault="009E1D5C" w:rsidP="009E1D5C">
      <w:pPr>
        <w:numPr>
          <w:ilvl w:val="0"/>
          <w:numId w:val="19"/>
        </w:numPr>
        <w:contextualSpacing/>
        <w:rPr>
          <w:rFonts w:ascii="Bahnschrift Light" w:hAnsi="Bahnschrift Light"/>
          <w:lang w:val="el-GR"/>
        </w:rPr>
      </w:pPr>
      <w:r w:rsidRPr="009E1D5C">
        <w:rPr>
          <w:rFonts w:ascii="Bahnschrift Light" w:hAnsi="Bahnschrift Light"/>
          <w:lang w:val="el-GR"/>
        </w:rPr>
        <w:t>Ο ιατρός επιβεβαιώνει τη δημιουργία χρέωσης</w:t>
      </w:r>
    </w:p>
    <w:p w14:paraId="4BFE46F1" w14:textId="77777777" w:rsidR="009E1D5C" w:rsidRPr="009E1D5C" w:rsidRDefault="009E1D5C" w:rsidP="009E1D5C">
      <w:pPr>
        <w:numPr>
          <w:ilvl w:val="0"/>
          <w:numId w:val="19"/>
        </w:numPr>
        <w:contextualSpacing/>
        <w:rPr>
          <w:rFonts w:ascii="Bahnschrift Light" w:hAnsi="Bahnschrift Light"/>
          <w:lang w:val="el-GR"/>
        </w:rPr>
      </w:pPr>
      <w:r w:rsidRPr="009E1D5C">
        <w:rPr>
          <w:rFonts w:ascii="Bahnschrift Light" w:hAnsi="Bahnschrift Light"/>
          <w:lang w:val="el-GR"/>
        </w:rPr>
        <w:t>Ο ιατρός πατάει το κουμπί έκδοσης παραστατικού και εκδίδει το παραστατικό χρέωσης για τον ασθενή</w:t>
      </w:r>
    </w:p>
    <w:p w14:paraId="74F475A5" w14:textId="77777777" w:rsidR="009E1D5C" w:rsidRPr="009E1D5C" w:rsidRDefault="009E1D5C" w:rsidP="009E1D5C">
      <w:pPr>
        <w:rPr>
          <w:rFonts w:ascii="Bahnschrift Light" w:hAnsi="Bahnschrift Light"/>
          <w:sz w:val="32"/>
          <w:szCs w:val="32"/>
          <w:lang w:val="el-GR"/>
        </w:rPr>
      </w:pPr>
    </w:p>
    <w:p w14:paraId="615242EF" w14:textId="77777777" w:rsidR="009E1D5C" w:rsidRPr="009E1D5C" w:rsidRDefault="009E1D5C" w:rsidP="009E1D5C">
      <w:pPr>
        <w:jc w:val="center"/>
        <w:rPr>
          <w:color w:val="7F7F7F" w:themeColor="text1" w:themeTint="80"/>
          <w:sz w:val="32"/>
          <w:szCs w:val="32"/>
          <w:lang w:val="el-GR"/>
        </w:rPr>
      </w:pPr>
      <w:r w:rsidRPr="009E1D5C">
        <w:rPr>
          <w:color w:val="7F7F7F" w:themeColor="text1" w:themeTint="80"/>
          <w:sz w:val="32"/>
          <w:szCs w:val="32"/>
          <w:lang w:val="el-GR"/>
        </w:rPr>
        <w:t>Διαχειριστικό Προσωπικό</w:t>
      </w:r>
    </w:p>
    <w:p w14:paraId="2BDEBEBD" w14:textId="77777777" w:rsidR="009E1D5C" w:rsidRPr="009E1D5C" w:rsidRDefault="009E1D5C" w:rsidP="009E1D5C">
      <w:pPr>
        <w:rPr>
          <w:lang w:val="el-GR"/>
        </w:rPr>
      </w:pPr>
      <w:r w:rsidRPr="009E1D5C">
        <w:rPr>
          <w:lang w:val="el-GR"/>
        </w:rPr>
        <w:t>Βασική Ροή «</w:t>
      </w:r>
      <w:bookmarkStart w:id="1" w:name="_Hlk70189350"/>
      <w:r w:rsidRPr="009E1D5C">
        <w:rPr>
          <w:lang w:val="el-GR"/>
        </w:rPr>
        <w:t>Προσθήκη, Επεξεργασία, Διαγραφή Αξιολογήσεων Ιατρικού Προσωπικού</w:t>
      </w:r>
      <w:bookmarkEnd w:id="1"/>
      <w:r w:rsidRPr="009E1D5C">
        <w:rPr>
          <w:lang w:val="el-GR"/>
        </w:rPr>
        <w:t>»</w:t>
      </w:r>
    </w:p>
    <w:p w14:paraId="1B48326D" w14:textId="77777777" w:rsidR="009E1D5C" w:rsidRPr="009E1D5C" w:rsidRDefault="009E1D5C" w:rsidP="006F7FDA">
      <w:pPr>
        <w:widowControl w:val="0"/>
        <w:numPr>
          <w:ilvl w:val="0"/>
          <w:numId w:val="20"/>
        </w:numPr>
        <w:suppressAutoHyphens/>
        <w:autoSpaceDN w:val="0"/>
        <w:spacing w:after="0" w:line="240" w:lineRule="auto"/>
        <w:textAlignment w:val="baseline"/>
        <w:rPr>
          <w:rFonts w:ascii="Bahnschrift Light" w:hAnsi="Bahnschrift Light"/>
        </w:rPr>
      </w:pPr>
      <w:r w:rsidRPr="009E1D5C">
        <w:rPr>
          <w:rFonts w:ascii="Bahnschrift Light" w:hAnsi="Bahnschrift Light"/>
        </w:rPr>
        <w:t xml:space="preserve">Ο </w:t>
      </w:r>
      <w:r w:rsidRPr="009E1D5C">
        <w:rPr>
          <w:rFonts w:ascii="Bahnschrift Light" w:hAnsi="Bahnschrift Light"/>
          <w:lang w:val="el-GR"/>
        </w:rPr>
        <w:t>διαχειριστής</w:t>
      </w:r>
      <w:r w:rsidRPr="009E1D5C">
        <w:rPr>
          <w:rFonts w:ascii="Bahnschrift Light" w:hAnsi="Bahnschrift Light"/>
        </w:rPr>
        <w:t xml:space="preserve"> </w:t>
      </w:r>
      <w:r w:rsidRPr="009E1D5C">
        <w:rPr>
          <w:rFonts w:ascii="Bahnschrift Light" w:hAnsi="Bahnschrift Light"/>
          <w:lang w:val="el-GR"/>
        </w:rPr>
        <w:t>εισάγει στο σύστημα τα στοιχεία για την ταυτοποίηση του</w:t>
      </w:r>
    </w:p>
    <w:p w14:paraId="3BC34A4D" w14:textId="77777777" w:rsidR="009E1D5C" w:rsidRPr="009E1D5C" w:rsidRDefault="009E1D5C" w:rsidP="006F7FDA">
      <w:pPr>
        <w:widowControl w:val="0"/>
        <w:numPr>
          <w:ilvl w:val="0"/>
          <w:numId w:val="20"/>
        </w:numPr>
        <w:suppressAutoHyphens/>
        <w:autoSpaceDN w:val="0"/>
        <w:spacing w:after="0" w:line="240" w:lineRule="auto"/>
        <w:textAlignment w:val="baseline"/>
        <w:rPr>
          <w:rFonts w:ascii="Bahnschrift Light" w:hAnsi="Bahnschrift Light"/>
        </w:rPr>
      </w:pPr>
      <w:r w:rsidRPr="009E1D5C">
        <w:rPr>
          <w:rFonts w:ascii="Bahnschrift Light" w:hAnsi="Bahnschrift Light"/>
          <w:lang w:val="el-GR"/>
        </w:rPr>
        <w:t xml:space="preserve">Όταν μπει στο σύστημα αναζητά την καρτέλα με το όνομα αξιολόγηση </w:t>
      </w:r>
      <w:r w:rsidRPr="009E1D5C">
        <w:rPr>
          <w:rFonts w:ascii="Bahnschrift Light" w:hAnsi="Bahnschrift Light"/>
          <w:lang w:val="el-GR"/>
        </w:rPr>
        <w:lastRenderedPageBreak/>
        <w:t>προσωπικού</w:t>
      </w:r>
    </w:p>
    <w:p w14:paraId="4E06497C" w14:textId="77777777" w:rsidR="009E1D5C" w:rsidRPr="009E1D5C" w:rsidRDefault="009E1D5C" w:rsidP="006F7FDA">
      <w:pPr>
        <w:widowControl w:val="0"/>
        <w:numPr>
          <w:ilvl w:val="0"/>
          <w:numId w:val="20"/>
        </w:numPr>
        <w:suppressAutoHyphens/>
        <w:autoSpaceDN w:val="0"/>
        <w:spacing w:after="0" w:line="240" w:lineRule="auto"/>
        <w:textAlignment w:val="baseline"/>
        <w:rPr>
          <w:rFonts w:ascii="Bahnschrift Light" w:hAnsi="Bahnschrift Light"/>
        </w:rPr>
      </w:pPr>
      <w:r w:rsidRPr="009E1D5C">
        <w:rPr>
          <w:rFonts w:ascii="Bahnschrift Light" w:hAnsi="Bahnschrift Light"/>
          <w:lang w:val="el-GR"/>
        </w:rPr>
        <w:t>Επιλέγει το άτομο για το οποίο θέλει να κάνει την αξιολόγηση</w:t>
      </w:r>
    </w:p>
    <w:p w14:paraId="623DE7E5" w14:textId="77777777" w:rsidR="009E1D5C" w:rsidRPr="009E1D5C" w:rsidRDefault="009E1D5C" w:rsidP="006F7FDA">
      <w:pPr>
        <w:widowControl w:val="0"/>
        <w:numPr>
          <w:ilvl w:val="0"/>
          <w:numId w:val="20"/>
        </w:numPr>
        <w:suppressAutoHyphens/>
        <w:autoSpaceDN w:val="0"/>
        <w:spacing w:line="240" w:lineRule="auto"/>
        <w:textAlignment w:val="baseline"/>
        <w:rPr>
          <w:rFonts w:ascii="Bahnschrift Light" w:hAnsi="Bahnschrift Light"/>
        </w:rPr>
      </w:pPr>
      <w:r w:rsidRPr="009E1D5C">
        <w:rPr>
          <w:rFonts w:ascii="Bahnschrift Light" w:hAnsi="Bahnschrift Light"/>
          <w:lang w:val="el-GR"/>
        </w:rPr>
        <w:t>Γίνεται προσθήκη της αξιολόγησης</w:t>
      </w:r>
    </w:p>
    <w:p w14:paraId="7BF631D3" w14:textId="77777777" w:rsidR="009E1D5C" w:rsidRPr="009E1D5C" w:rsidRDefault="009E1D5C" w:rsidP="009E1D5C">
      <w:pPr>
        <w:rPr>
          <w:rFonts w:ascii="Bahnschrift Light" w:hAnsi="Bahnschrift Light"/>
          <w:lang w:val="el-GR"/>
        </w:rPr>
      </w:pPr>
      <w:r w:rsidRPr="009E1D5C">
        <w:rPr>
          <w:lang w:val="el-GR"/>
        </w:rPr>
        <w:t>Εναλλακτική Ροή 1</w:t>
      </w:r>
    </w:p>
    <w:p w14:paraId="2EE27299" w14:textId="77777777" w:rsidR="009E1D5C" w:rsidRPr="009E1D5C" w:rsidRDefault="009E1D5C" w:rsidP="006F7FDA">
      <w:pPr>
        <w:widowControl w:val="0"/>
        <w:numPr>
          <w:ilvl w:val="0"/>
          <w:numId w:val="21"/>
        </w:numPr>
        <w:suppressAutoHyphens/>
        <w:autoSpaceDN w:val="0"/>
        <w:spacing w:line="240" w:lineRule="auto"/>
        <w:contextualSpacing/>
        <w:textAlignment w:val="baseline"/>
        <w:rPr>
          <w:rFonts w:ascii="Bahnschrift Light" w:hAnsi="Bahnschrift Light"/>
          <w:lang w:val="el-GR"/>
        </w:rPr>
      </w:pPr>
      <w:r w:rsidRPr="009E1D5C">
        <w:rPr>
          <w:rFonts w:ascii="Bahnschrift Light" w:hAnsi="Bahnschrift Light"/>
          <w:lang w:val="el-GR"/>
        </w:rPr>
        <w:t>Επιλέγει ‘Επεξεργασία αξιολόγησης’</w:t>
      </w:r>
    </w:p>
    <w:p w14:paraId="405336AB" w14:textId="77777777" w:rsidR="009E1D5C" w:rsidRPr="009E1D5C" w:rsidRDefault="009E1D5C" w:rsidP="006F7FDA">
      <w:pPr>
        <w:widowControl w:val="0"/>
        <w:numPr>
          <w:ilvl w:val="0"/>
          <w:numId w:val="21"/>
        </w:numPr>
        <w:suppressAutoHyphens/>
        <w:autoSpaceDN w:val="0"/>
        <w:spacing w:line="240" w:lineRule="auto"/>
        <w:contextualSpacing/>
        <w:textAlignment w:val="baseline"/>
        <w:rPr>
          <w:rFonts w:ascii="Bahnschrift Light" w:hAnsi="Bahnschrift Light"/>
          <w:lang w:val="el-GR"/>
        </w:rPr>
      </w:pPr>
      <w:r w:rsidRPr="009E1D5C">
        <w:rPr>
          <w:rFonts w:ascii="Bahnschrift Light" w:hAnsi="Bahnschrift Light"/>
          <w:lang w:val="el-GR"/>
        </w:rPr>
        <w:t>Το σύστημα εμφανίζει το μήνυμα ‘Είστε σίγουρος ότι θέλετε να γίνει επεξεργασία της αξιολόγησης;’</w:t>
      </w:r>
    </w:p>
    <w:p w14:paraId="536504DA" w14:textId="77777777" w:rsidR="009E1D5C" w:rsidRPr="009E1D5C" w:rsidRDefault="009E1D5C" w:rsidP="006F7FDA">
      <w:pPr>
        <w:widowControl w:val="0"/>
        <w:numPr>
          <w:ilvl w:val="0"/>
          <w:numId w:val="21"/>
        </w:numPr>
        <w:suppressAutoHyphens/>
        <w:autoSpaceDN w:val="0"/>
        <w:spacing w:line="240" w:lineRule="auto"/>
        <w:ind w:left="357" w:hanging="357"/>
        <w:textAlignment w:val="baseline"/>
        <w:rPr>
          <w:rFonts w:ascii="Bahnschrift Light" w:hAnsi="Bahnschrift Light"/>
        </w:rPr>
      </w:pPr>
      <w:r w:rsidRPr="009E1D5C">
        <w:rPr>
          <w:rFonts w:ascii="Bahnschrift Light" w:hAnsi="Bahnschrift Light"/>
          <w:lang w:val="el-GR"/>
        </w:rPr>
        <w:t>Ο διαχειριστής επιλέγει την επιλογή ‘OK’</w:t>
      </w:r>
    </w:p>
    <w:p w14:paraId="65780B04" w14:textId="77777777" w:rsidR="009E1D5C" w:rsidRPr="009E1D5C" w:rsidRDefault="009E1D5C" w:rsidP="009E1D5C">
      <w:pPr>
        <w:rPr>
          <w:rFonts w:ascii="Bahnschrift Light" w:hAnsi="Bahnschrift Light"/>
          <w:lang w:val="el-GR"/>
        </w:rPr>
      </w:pPr>
      <w:r w:rsidRPr="009E1D5C">
        <w:rPr>
          <w:lang w:val="el-GR"/>
        </w:rPr>
        <w:t>Εναλλακτική Ροή 2</w:t>
      </w:r>
    </w:p>
    <w:p w14:paraId="494B80E7" w14:textId="77777777" w:rsidR="009E1D5C" w:rsidRPr="009E1D5C" w:rsidRDefault="009E1D5C" w:rsidP="006F7FDA">
      <w:pPr>
        <w:widowControl w:val="0"/>
        <w:numPr>
          <w:ilvl w:val="0"/>
          <w:numId w:val="22"/>
        </w:numPr>
        <w:suppressAutoHyphens/>
        <w:autoSpaceDN w:val="0"/>
        <w:spacing w:line="240" w:lineRule="auto"/>
        <w:contextualSpacing/>
        <w:textAlignment w:val="baseline"/>
        <w:rPr>
          <w:rFonts w:ascii="Bahnschrift Light" w:hAnsi="Bahnschrift Light"/>
          <w:lang w:val="el-GR"/>
        </w:rPr>
      </w:pPr>
      <w:r w:rsidRPr="009E1D5C">
        <w:rPr>
          <w:rFonts w:ascii="Bahnschrift Light" w:hAnsi="Bahnschrift Light"/>
          <w:lang w:val="el-GR"/>
        </w:rPr>
        <w:t>Επιλέγει κάποια αξιολόγησή του</w:t>
      </w:r>
    </w:p>
    <w:p w14:paraId="709CFFB2" w14:textId="77777777" w:rsidR="009E1D5C" w:rsidRPr="009E1D5C" w:rsidRDefault="009E1D5C" w:rsidP="006F7FDA">
      <w:pPr>
        <w:widowControl w:val="0"/>
        <w:numPr>
          <w:ilvl w:val="0"/>
          <w:numId w:val="22"/>
        </w:numPr>
        <w:suppressAutoHyphens/>
        <w:autoSpaceDN w:val="0"/>
        <w:spacing w:line="240" w:lineRule="auto"/>
        <w:contextualSpacing/>
        <w:textAlignment w:val="baseline"/>
        <w:rPr>
          <w:rFonts w:ascii="Bahnschrift Light" w:hAnsi="Bahnschrift Light"/>
          <w:lang w:val="el-GR"/>
        </w:rPr>
      </w:pPr>
      <w:r w:rsidRPr="009E1D5C">
        <w:rPr>
          <w:rFonts w:ascii="Bahnschrift Light" w:hAnsi="Bahnschrift Light"/>
          <w:lang w:val="el-GR"/>
        </w:rPr>
        <w:t>Διαγράφει την αξιολόγησή που επέλεξε</w:t>
      </w:r>
    </w:p>
    <w:p w14:paraId="520A5170" w14:textId="77777777" w:rsidR="009E1D5C" w:rsidRPr="009E1D5C" w:rsidRDefault="009E1D5C" w:rsidP="006F7FDA">
      <w:pPr>
        <w:widowControl w:val="0"/>
        <w:numPr>
          <w:ilvl w:val="0"/>
          <w:numId w:val="22"/>
        </w:numPr>
        <w:suppressAutoHyphens/>
        <w:autoSpaceDN w:val="0"/>
        <w:spacing w:line="240" w:lineRule="auto"/>
        <w:contextualSpacing/>
        <w:textAlignment w:val="baseline"/>
        <w:rPr>
          <w:rFonts w:ascii="Bahnschrift Light" w:hAnsi="Bahnschrift Light"/>
          <w:lang w:val="el-GR"/>
        </w:rPr>
      </w:pPr>
      <w:r w:rsidRPr="009E1D5C">
        <w:rPr>
          <w:rFonts w:ascii="Bahnschrift Light" w:hAnsi="Bahnschrift Light"/>
          <w:lang w:val="el-GR"/>
        </w:rPr>
        <w:t>Το σύστημα εμφανίζει το μήνυμα ‘Είστε σίγουρος ότι θέλετε να διαγράψετε την αξιολόγηση;’</w:t>
      </w:r>
    </w:p>
    <w:p w14:paraId="70E3269A" w14:textId="77777777" w:rsidR="009E1D5C" w:rsidRPr="009E1D5C" w:rsidRDefault="009E1D5C" w:rsidP="006F7FDA">
      <w:pPr>
        <w:widowControl w:val="0"/>
        <w:numPr>
          <w:ilvl w:val="0"/>
          <w:numId w:val="22"/>
        </w:numPr>
        <w:suppressAutoHyphens/>
        <w:autoSpaceDN w:val="0"/>
        <w:spacing w:line="240" w:lineRule="auto"/>
        <w:contextualSpacing/>
        <w:textAlignment w:val="baseline"/>
        <w:rPr>
          <w:rFonts w:ascii="Bahnschrift Light" w:hAnsi="Bahnschrift Light"/>
        </w:rPr>
      </w:pPr>
      <w:r w:rsidRPr="009E1D5C">
        <w:rPr>
          <w:rFonts w:ascii="Bahnschrift Light" w:hAnsi="Bahnschrift Light"/>
          <w:lang w:val="el-GR"/>
        </w:rPr>
        <w:t>Ο διαχειριστής επιλέγει την επιλογή ‘OK’</w:t>
      </w:r>
    </w:p>
    <w:p w14:paraId="554CD7E2" w14:textId="77777777" w:rsidR="009E1D5C" w:rsidRPr="009E1D5C" w:rsidRDefault="009E1D5C" w:rsidP="009E1D5C">
      <w:pPr>
        <w:widowControl w:val="0"/>
        <w:suppressAutoHyphens/>
        <w:autoSpaceDN w:val="0"/>
        <w:spacing w:after="0" w:line="240" w:lineRule="auto"/>
        <w:textAlignment w:val="baseline"/>
        <w:rPr>
          <w:rFonts w:ascii="Bahnschrift Light" w:hAnsi="Bahnschrift Light"/>
        </w:rPr>
      </w:pPr>
    </w:p>
    <w:p w14:paraId="0002CF59" w14:textId="77777777" w:rsidR="009E1D5C" w:rsidRPr="009E1D5C" w:rsidRDefault="009E1D5C" w:rsidP="009E1D5C">
      <w:pPr>
        <w:rPr>
          <w:lang w:val="el-GR"/>
        </w:rPr>
      </w:pPr>
      <w:r w:rsidRPr="009E1D5C">
        <w:rPr>
          <w:lang w:val="el-GR"/>
        </w:rPr>
        <w:t>Βασική Ροή «</w:t>
      </w:r>
      <w:bookmarkStart w:id="2" w:name="_Hlk70189469"/>
      <w:r w:rsidRPr="009E1D5C">
        <w:rPr>
          <w:lang w:val="el-GR"/>
        </w:rPr>
        <w:t>Επεξεργασία Ωραρίου Εργασίας του Ιατρικού Προσωπικού</w:t>
      </w:r>
      <w:bookmarkEnd w:id="2"/>
      <w:r w:rsidRPr="009E1D5C">
        <w:rPr>
          <w:lang w:val="el-GR"/>
        </w:rPr>
        <w:t>»</w:t>
      </w:r>
    </w:p>
    <w:p w14:paraId="06D93F6F" w14:textId="0D6CA20E" w:rsidR="009E1D5C" w:rsidRPr="009E1D5C" w:rsidRDefault="009E1D5C" w:rsidP="006F7FDA">
      <w:pPr>
        <w:widowControl w:val="0"/>
        <w:numPr>
          <w:ilvl w:val="0"/>
          <w:numId w:val="23"/>
        </w:numPr>
        <w:suppressAutoHyphens/>
        <w:autoSpaceDN w:val="0"/>
        <w:spacing w:after="0" w:line="240" w:lineRule="auto"/>
        <w:contextualSpacing/>
        <w:textAlignment w:val="baseline"/>
        <w:rPr>
          <w:rFonts w:ascii="Bahnschrift Light" w:hAnsi="Bahnschrift Light"/>
          <w:lang w:val="el-GR"/>
        </w:rPr>
      </w:pPr>
      <w:r w:rsidRPr="009E1D5C">
        <w:rPr>
          <w:rFonts w:ascii="Bahnschrift Light" w:hAnsi="Bahnschrift Light"/>
          <w:lang w:val="el-GR"/>
        </w:rPr>
        <w:t xml:space="preserve">Ο διαχειριστής αφού έχει εισέλθει στο σύστημα επιλέγει την καρτέλα </w:t>
      </w:r>
      <w:r w:rsidR="008C792B">
        <w:rPr>
          <w:rFonts w:ascii="Bahnschrift Light" w:hAnsi="Bahnschrift Light"/>
          <w:lang w:val="el-GR"/>
        </w:rPr>
        <w:t>Ημερολόγιο</w:t>
      </w:r>
    </w:p>
    <w:p w14:paraId="57633E58" w14:textId="1B91AF8E" w:rsidR="009E1D5C" w:rsidRPr="009E1D5C" w:rsidRDefault="009E1D5C" w:rsidP="006F7FDA">
      <w:pPr>
        <w:widowControl w:val="0"/>
        <w:numPr>
          <w:ilvl w:val="0"/>
          <w:numId w:val="23"/>
        </w:numPr>
        <w:suppressAutoHyphens/>
        <w:autoSpaceDN w:val="0"/>
        <w:spacing w:after="0" w:line="240" w:lineRule="auto"/>
        <w:contextualSpacing/>
        <w:textAlignment w:val="baseline"/>
        <w:rPr>
          <w:rFonts w:ascii="Bahnschrift Light" w:hAnsi="Bahnschrift Light"/>
          <w:lang w:val="el-GR"/>
        </w:rPr>
      </w:pPr>
      <w:r w:rsidRPr="009E1D5C">
        <w:rPr>
          <w:rFonts w:ascii="Bahnschrift Light" w:hAnsi="Bahnschrift Light"/>
          <w:lang w:val="el-GR"/>
        </w:rPr>
        <w:t>Το σύστημα εμφανίζει ένα ημερολόγιο στο οποίο φαίνονται οι ώρες εργασίες των μελών του προσωπικού</w:t>
      </w:r>
    </w:p>
    <w:p w14:paraId="155BA669" w14:textId="77777777" w:rsidR="009E1D5C" w:rsidRPr="009E1D5C" w:rsidRDefault="009E1D5C" w:rsidP="006F7FDA">
      <w:pPr>
        <w:widowControl w:val="0"/>
        <w:numPr>
          <w:ilvl w:val="0"/>
          <w:numId w:val="23"/>
        </w:numPr>
        <w:suppressAutoHyphens/>
        <w:autoSpaceDN w:val="0"/>
        <w:spacing w:after="0" w:line="240" w:lineRule="auto"/>
        <w:contextualSpacing/>
        <w:textAlignment w:val="baseline"/>
        <w:rPr>
          <w:rFonts w:ascii="Bahnschrift Light" w:hAnsi="Bahnschrift Light"/>
          <w:lang w:val="el-GR"/>
        </w:rPr>
      </w:pPr>
      <w:r w:rsidRPr="009E1D5C">
        <w:rPr>
          <w:rFonts w:ascii="Bahnschrift Light" w:hAnsi="Bahnschrift Light"/>
          <w:lang w:val="el-GR"/>
        </w:rPr>
        <w:t>Σε περίπτωση που κάποιο μέλος από το προσωπικό δεν καταφέρει να βρίσκεται στο χώρο εργασίας λόγω διαφόρων παραγόντων και έχει πάρει άδεια, υπάρχει η δυνατότητα επεξεργασίας ωραρίου ώστε να υπάρχει προσαρμογή στις εκάστοτε συνθήκες</w:t>
      </w:r>
    </w:p>
    <w:p w14:paraId="780BCEDA" w14:textId="77777777" w:rsidR="009E1D5C" w:rsidRPr="009E1D5C" w:rsidRDefault="009E1D5C" w:rsidP="006F7FDA">
      <w:pPr>
        <w:widowControl w:val="0"/>
        <w:numPr>
          <w:ilvl w:val="0"/>
          <w:numId w:val="23"/>
        </w:numPr>
        <w:suppressAutoHyphens/>
        <w:autoSpaceDN w:val="0"/>
        <w:spacing w:after="0" w:line="240" w:lineRule="auto"/>
        <w:contextualSpacing/>
        <w:textAlignment w:val="baseline"/>
        <w:rPr>
          <w:rFonts w:ascii="Bahnschrift Light" w:hAnsi="Bahnschrift Light"/>
          <w:lang w:val="el-GR"/>
        </w:rPr>
      </w:pPr>
      <w:r w:rsidRPr="009E1D5C">
        <w:rPr>
          <w:rFonts w:ascii="Bahnschrift Light" w:hAnsi="Bahnschrift Light"/>
          <w:lang w:val="el-GR"/>
        </w:rPr>
        <w:t>Το σύστημα εμφανίζει το μήνυμα “Είστε σίγουρος ότι θέλετε να γίνει επεξεργασία του συγκεκριμένου ωραρίου;’</w:t>
      </w:r>
    </w:p>
    <w:p w14:paraId="780B70AF" w14:textId="77777777" w:rsidR="009E1D5C" w:rsidRPr="009E1D5C" w:rsidRDefault="009E1D5C" w:rsidP="006F7FDA">
      <w:pPr>
        <w:widowControl w:val="0"/>
        <w:numPr>
          <w:ilvl w:val="0"/>
          <w:numId w:val="23"/>
        </w:numPr>
        <w:suppressAutoHyphens/>
        <w:autoSpaceDN w:val="0"/>
        <w:spacing w:line="240" w:lineRule="auto"/>
        <w:contextualSpacing/>
        <w:textAlignment w:val="baseline"/>
        <w:rPr>
          <w:rFonts w:ascii="Bahnschrift Light" w:hAnsi="Bahnschrift Light"/>
          <w:lang w:val="el-GR"/>
        </w:rPr>
      </w:pPr>
      <w:r w:rsidRPr="009E1D5C">
        <w:rPr>
          <w:rFonts w:ascii="Bahnschrift Light" w:hAnsi="Bahnschrift Light"/>
          <w:lang w:val="el-GR"/>
        </w:rPr>
        <w:t>Ο διαχειριστής επιλέγει την επιλογή ‘OK’</w:t>
      </w:r>
    </w:p>
    <w:p w14:paraId="69EEF490" w14:textId="77777777" w:rsidR="009E1D5C" w:rsidRPr="009E1D5C" w:rsidRDefault="009E1D5C" w:rsidP="009E1D5C">
      <w:pPr>
        <w:widowControl w:val="0"/>
        <w:suppressAutoHyphens/>
        <w:autoSpaceDN w:val="0"/>
        <w:spacing w:after="0" w:line="240" w:lineRule="auto"/>
        <w:textAlignment w:val="baseline"/>
        <w:rPr>
          <w:rFonts w:ascii="Bahnschrift Light" w:hAnsi="Bahnschrift Light"/>
          <w:lang w:val="el-GR"/>
        </w:rPr>
      </w:pPr>
    </w:p>
    <w:p w14:paraId="0F29366C" w14:textId="77777777" w:rsidR="009E1D5C" w:rsidRPr="009E1D5C" w:rsidRDefault="009E1D5C" w:rsidP="009E1D5C">
      <w:pPr>
        <w:rPr>
          <w:lang w:val="el-GR"/>
        </w:rPr>
      </w:pPr>
      <w:r w:rsidRPr="009E1D5C">
        <w:rPr>
          <w:lang w:val="el-GR"/>
        </w:rPr>
        <w:t>Βασική Ροή «</w:t>
      </w:r>
      <w:bookmarkStart w:id="3" w:name="_Hlk70189648"/>
      <w:r w:rsidRPr="009E1D5C">
        <w:rPr>
          <w:lang w:val="el-GR"/>
        </w:rPr>
        <w:t>Κατανομή Τμημάτων Ιατρικού Προσωπικού</w:t>
      </w:r>
      <w:bookmarkEnd w:id="3"/>
      <w:r w:rsidRPr="009E1D5C">
        <w:rPr>
          <w:lang w:val="el-GR"/>
        </w:rPr>
        <w:t>»</w:t>
      </w:r>
    </w:p>
    <w:p w14:paraId="3B19753F" w14:textId="77777777" w:rsidR="009E1D5C" w:rsidRPr="009E1D5C" w:rsidRDefault="009E1D5C" w:rsidP="006F7FDA">
      <w:pPr>
        <w:widowControl w:val="0"/>
        <w:numPr>
          <w:ilvl w:val="0"/>
          <w:numId w:val="24"/>
        </w:numPr>
        <w:suppressAutoHyphens/>
        <w:autoSpaceDN w:val="0"/>
        <w:spacing w:line="240" w:lineRule="auto"/>
        <w:contextualSpacing/>
        <w:textAlignment w:val="baseline"/>
        <w:rPr>
          <w:rFonts w:ascii="Bahnschrift Light" w:hAnsi="Bahnschrift Light"/>
          <w:lang w:val="el-GR"/>
        </w:rPr>
      </w:pPr>
      <w:r w:rsidRPr="009E1D5C">
        <w:rPr>
          <w:rFonts w:ascii="Bahnschrift Light" w:hAnsi="Bahnschrift Light"/>
          <w:lang w:val="el-GR"/>
        </w:rPr>
        <w:t>Ο διαχειριστής αφού έχει εισέλθει στο σύστημα επιλέγει την καρτέλα βάρδιες</w:t>
      </w:r>
    </w:p>
    <w:p w14:paraId="5AB3CB93" w14:textId="77777777" w:rsidR="009E1D5C" w:rsidRPr="009E1D5C" w:rsidRDefault="009E1D5C" w:rsidP="006F7FDA">
      <w:pPr>
        <w:widowControl w:val="0"/>
        <w:numPr>
          <w:ilvl w:val="0"/>
          <w:numId w:val="24"/>
        </w:numPr>
        <w:suppressAutoHyphens/>
        <w:autoSpaceDN w:val="0"/>
        <w:spacing w:line="240" w:lineRule="auto"/>
        <w:contextualSpacing/>
        <w:textAlignment w:val="baseline"/>
        <w:rPr>
          <w:rFonts w:ascii="Bahnschrift Light" w:hAnsi="Bahnschrift Light"/>
          <w:lang w:val="el-GR"/>
        </w:rPr>
      </w:pPr>
      <w:r w:rsidRPr="009E1D5C">
        <w:rPr>
          <w:rFonts w:ascii="Bahnschrift Light" w:hAnsi="Bahnschrift Light"/>
          <w:lang w:val="el-GR"/>
        </w:rPr>
        <w:t>Διαχωρίζει το προσωπικό ανάλογα με την ειδίκευση του καθενός πχ ιατρούς και νοσηλευτές/τριες</w:t>
      </w:r>
    </w:p>
    <w:p w14:paraId="3E95B080" w14:textId="17DFB123" w:rsidR="009E1D5C" w:rsidRDefault="009E1D5C" w:rsidP="006F7FDA">
      <w:pPr>
        <w:widowControl w:val="0"/>
        <w:numPr>
          <w:ilvl w:val="0"/>
          <w:numId w:val="24"/>
        </w:numPr>
        <w:suppressAutoHyphens/>
        <w:autoSpaceDN w:val="0"/>
        <w:spacing w:line="240" w:lineRule="auto"/>
        <w:contextualSpacing/>
        <w:textAlignment w:val="baseline"/>
        <w:rPr>
          <w:rFonts w:ascii="Bahnschrift Light" w:hAnsi="Bahnschrift Light"/>
          <w:lang w:val="el-GR"/>
        </w:rPr>
      </w:pPr>
      <w:r w:rsidRPr="009E1D5C">
        <w:rPr>
          <w:rFonts w:ascii="Bahnschrift Light" w:hAnsi="Bahnschrift Light"/>
          <w:lang w:val="el-GR"/>
        </w:rPr>
        <w:t>Σε συνδυασμό με το ωράριο εργασίας που τους έχει ανατεθεί κατατάσσονται και στα αντίστοιχα τμήματα</w:t>
      </w:r>
    </w:p>
    <w:p w14:paraId="7B9B451B" w14:textId="7721F2D9" w:rsidR="00A74955" w:rsidRDefault="00A74955" w:rsidP="006F7FDA">
      <w:pPr>
        <w:widowControl w:val="0"/>
        <w:numPr>
          <w:ilvl w:val="0"/>
          <w:numId w:val="24"/>
        </w:numPr>
        <w:suppressAutoHyphens/>
        <w:autoSpaceDN w:val="0"/>
        <w:spacing w:line="240" w:lineRule="auto"/>
        <w:contextualSpacing/>
        <w:textAlignment w:val="baseline"/>
        <w:rPr>
          <w:rFonts w:ascii="Bahnschrift Light" w:hAnsi="Bahnschrift Light"/>
          <w:lang w:val="el-GR"/>
        </w:rPr>
      </w:pPr>
      <w:r>
        <w:rPr>
          <w:rFonts w:ascii="Bahnschrift Light" w:hAnsi="Bahnschrift Light"/>
          <w:lang w:val="el-GR"/>
        </w:rPr>
        <w:t>Το σύστημα εμφανίζει το κατανεμημένο προσωπικό</w:t>
      </w:r>
    </w:p>
    <w:p w14:paraId="6C6E68F6" w14:textId="507F5A4E" w:rsidR="00A74955" w:rsidRDefault="00A74955" w:rsidP="006F7FDA">
      <w:pPr>
        <w:widowControl w:val="0"/>
        <w:numPr>
          <w:ilvl w:val="0"/>
          <w:numId w:val="24"/>
        </w:numPr>
        <w:suppressAutoHyphens/>
        <w:autoSpaceDN w:val="0"/>
        <w:spacing w:line="240" w:lineRule="auto"/>
        <w:contextualSpacing/>
        <w:textAlignment w:val="baseline"/>
        <w:rPr>
          <w:rFonts w:ascii="Bahnschrift Light" w:hAnsi="Bahnschrift Light"/>
          <w:lang w:val="el-GR"/>
        </w:rPr>
      </w:pPr>
      <w:r>
        <w:rPr>
          <w:rFonts w:ascii="Bahnschrift Light" w:hAnsi="Bahnschrift Light"/>
          <w:lang w:val="el-GR"/>
        </w:rPr>
        <w:t>Ο διαχειριστής επιλέγει ένα άτομο προσωπικού χωρίς τμήμα, και επιλέγει να το αναθέσει τμήμα</w:t>
      </w:r>
    </w:p>
    <w:p w14:paraId="7ECB4D55" w14:textId="0BD94B93" w:rsidR="00A74955" w:rsidRPr="009E1D5C" w:rsidRDefault="00A74955" w:rsidP="006F7FDA">
      <w:pPr>
        <w:widowControl w:val="0"/>
        <w:numPr>
          <w:ilvl w:val="0"/>
          <w:numId w:val="24"/>
        </w:numPr>
        <w:suppressAutoHyphens/>
        <w:autoSpaceDN w:val="0"/>
        <w:spacing w:line="240" w:lineRule="auto"/>
        <w:contextualSpacing/>
        <w:textAlignment w:val="baseline"/>
        <w:rPr>
          <w:rFonts w:ascii="Bahnschrift Light" w:hAnsi="Bahnschrift Light"/>
          <w:lang w:val="el-GR"/>
        </w:rPr>
      </w:pPr>
      <w:r>
        <w:rPr>
          <w:rFonts w:ascii="Bahnschrift Light" w:hAnsi="Bahnschrift Light"/>
          <w:lang w:val="el-GR"/>
        </w:rPr>
        <w:t>Μπορεί ανά βάρδια να του αναθέσει και διαφορετικό τμήμα</w:t>
      </w:r>
    </w:p>
    <w:p w14:paraId="0FA10023" w14:textId="55A71F24" w:rsidR="009E1D5C" w:rsidRPr="009E1D5C" w:rsidRDefault="009E1D5C" w:rsidP="006F7FDA">
      <w:pPr>
        <w:widowControl w:val="0"/>
        <w:numPr>
          <w:ilvl w:val="0"/>
          <w:numId w:val="24"/>
        </w:numPr>
        <w:suppressAutoHyphens/>
        <w:autoSpaceDN w:val="0"/>
        <w:spacing w:line="240" w:lineRule="auto"/>
        <w:contextualSpacing/>
        <w:textAlignment w:val="baseline"/>
        <w:rPr>
          <w:rFonts w:ascii="Bahnschrift Light" w:hAnsi="Bahnschrift Light"/>
          <w:lang w:val="el-GR"/>
        </w:rPr>
      </w:pPr>
      <w:r w:rsidRPr="009E1D5C">
        <w:rPr>
          <w:rFonts w:ascii="Bahnschrift Light" w:hAnsi="Bahnschrift Light"/>
          <w:lang w:val="el-GR"/>
        </w:rPr>
        <w:t>Το σύστημα εμφανίζει το μήνυμα ‘Είστε σίγουρος ότι θέλετε να αποθηκεύσετε τις αλλαγές;</w:t>
      </w:r>
    </w:p>
    <w:p w14:paraId="2E8EE5D4" w14:textId="12E97FEE" w:rsidR="009E1D5C" w:rsidRDefault="009E1D5C" w:rsidP="006F7FDA">
      <w:pPr>
        <w:widowControl w:val="0"/>
        <w:numPr>
          <w:ilvl w:val="0"/>
          <w:numId w:val="24"/>
        </w:numPr>
        <w:suppressAutoHyphens/>
        <w:autoSpaceDN w:val="0"/>
        <w:spacing w:line="240" w:lineRule="auto"/>
        <w:ind w:left="714" w:hanging="357"/>
        <w:textAlignment w:val="baseline"/>
        <w:rPr>
          <w:rFonts w:ascii="Bahnschrift Light" w:hAnsi="Bahnschrift Light"/>
          <w:lang w:val="el-GR"/>
        </w:rPr>
      </w:pPr>
      <w:r w:rsidRPr="009E1D5C">
        <w:rPr>
          <w:rFonts w:ascii="Bahnschrift Light" w:hAnsi="Bahnschrift Light"/>
          <w:lang w:val="el-GR"/>
        </w:rPr>
        <w:t>Ο διαχειριστής επιλέγει την επιλογή ‘OK’</w:t>
      </w:r>
    </w:p>
    <w:p w14:paraId="2A5FBE0E" w14:textId="77777777" w:rsidR="00A74955" w:rsidRPr="009E1D5C" w:rsidRDefault="00A74955" w:rsidP="00A74955">
      <w:pPr>
        <w:rPr>
          <w:rFonts w:ascii="Bahnschrift Light" w:hAnsi="Bahnschrift Light"/>
          <w:lang w:val="el-GR"/>
        </w:rPr>
      </w:pPr>
      <w:r w:rsidRPr="009E1D5C">
        <w:rPr>
          <w:lang w:val="el-GR"/>
        </w:rPr>
        <w:t>Εναλλακτική Ροή 1</w:t>
      </w:r>
    </w:p>
    <w:p w14:paraId="4C7A28E3" w14:textId="1D9A70FD" w:rsidR="00A74955" w:rsidRDefault="00A74955" w:rsidP="006F7FDA">
      <w:pPr>
        <w:widowControl w:val="0"/>
        <w:numPr>
          <w:ilvl w:val="0"/>
          <w:numId w:val="29"/>
        </w:numPr>
        <w:suppressAutoHyphens/>
        <w:autoSpaceDN w:val="0"/>
        <w:spacing w:line="240" w:lineRule="auto"/>
        <w:contextualSpacing/>
        <w:textAlignment w:val="baseline"/>
        <w:rPr>
          <w:rFonts w:ascii="Bahnschrift Light" w:hAnsi="Bahnschrift Light"/>
          <w:lang w:val="el-GR"/>
        </w:rPr>
      </w:pPr>
      <w:r>
        <w:rPr>
          <w:rFonts w:ascii="Bahnschrift Light" w:hAnsi="Bahnschrift Light"/>
          <w:lang w:val="el-GR"/>
        </w:rPr>
        <w:t>Ο διαχειριστής επιλέγει ένα άτομο προσωπικού που έχει ήδη τμήμα, και επιλέγει να επεξεργαστεί τα τμήματα που του έχουν ανατεθεί</w:t>
      </w:r>
    </w:p>
    <w:p w14:paraId="21A0FE6D" w14:textId="1E00577E" w:rsidR="00A74955" w:rsidRPr="009E1D5C" w:rsidRDefault="00A74955" w:rsidP="006F7FDA">
      <w:pPr>
        <w:widowControl w:val="0"/>
        <w:numPr>
          <w:ilvl w:val="0"/>
          <w:numId w:val="29"/>
        </w:numPr>
        <w:suppressAutoHyphens/>
        <w:autoSpaceDN w:val="0"/>
        <w:spacing w:line="240" w:lineRule="auto"/>
        <w:contextualSpacing/>
        <w:textAlignment w:val="baseline"/>
        <w:rPr>
          <w:rFonts w:ascii="Bahnschrift Light" w:hAnsi="Bahnschrift Light"/>
          <w:lang w:val="el-GR"/>
        </w:rPr>
      </w:pPr>
      <w:r>
        <w:rPr>
          <w:rFonts w:ascii="Bahnschrift Light" w:hAnsi="Bahnschrift Light"/>
          <w:lang w:val="el-GR"/>
        </w:rPr>
        <w:t>Μπορεί ανά βάρδια να επεξεργαστεί και διαφορετικό τμήμα</w:t>
      </w:r>
    </w:p>
    <w:p w14:paraId="384D6EFE" w14:textId="77777777" w:rsidR="00A74955" w:rsidRPr="009E1D5C" w:rsidRDefault="00A74955" w:rsidP="006F7FDA">
      <w:pPr>
        <w:widowControl w:val="0"/>
        <w:numPr>
          <w:ilvl w:val="0"/>
          <w:numId w:val="29"/>
        </w:numPr>
        <w:suppressAutoHyphens/>
        <w:autoSpaceDN w:val="0"/>
        <w:spacing w:line="240" w:lineRule="auto"/>
        <w:contextualSpacing/>
        <w:textAlignment w:val="baseline"/>
        <w:rPr>
          <w:rFonts w:ascii="Bahnschrift Light" w:hAnsi="Bahnschrift Light"/>
          <w:lang w:val="el-GR"/>
        </w:rPr>
      </w:pPr>
      <w:r w:rsidRPr="009E1D5C">
        <w:rPr>
          <w:rFonts w:ascii="Bahnschrift Light" w:hAnsi="Bahnschrift Light"/>
          <w:lang w:val="el-GR"/>
        </w:rPr>
        <w:t>Το σύστημα εμφανίζει το μήνυμα ‘Είστε σίγουρος ότι θέλετε να αποθηκεύσετε τις αλλαγές;</w:t>
      </w:r>
    </w:p>
    <w:p w14:paraId="3B13C8D0" w14:textId="429C1F35" w:rsidR="009E1D5C" w:rsidRPr="009E1D5C" w:rsidRDefault="00A74955" w:rsidP="006F7FDA">
      <w:pPr>
        <w:widowControl w:val="0"/>
        <w:numPr>
          <w:ilvl w:val="0"/>
          <w:numId w:val="29"/>
        </w:numPr>
        <w:suppressAutoHyphens/>
        <w:autoSpaceDN w:val="0"/>
        <w:spacing w:line="240" w:lineRule="auto"/>
        <w:textAlignment w:val="baseline"/>
        <w:rPr>
          <w:rFonts w:ascii="Bahnschrift Light" w:hAnsi="Bahnschrift Light"/>
          <w:lang w:val="el-GR"/>
        </w:rPr>
      </w:pPr>
      <w:r w:rsidRPr="009E1D5C">
        <w:rPr>
          <w:rFonts w:ascii="Bahnschrift Light" w:hAnsi="Bahnschrift Light"/>
          <w:lang w:val="el-GR"/>
        </w:rPr>
        <w:t>Ο διαχειριστής επιλέγει την επιλογή ‘OK’</w:t>
      </w:r>
    </w:p>
    <w:p w14:paraId="5E5219DD" w14:textId="39D2FADE" w:rsidR="008176CF" w:rsidRPr="00E56436" w:rsidRDefault="008176CF" w:rsidP="006F7FDA">
      <w:pPr>
        <w:pStyle w:val="PreformattedText"/>
        <w:spacing w:after="160"/>
        <w:rPr>
          <w:sz w:val="22"/>
          <w:szCs w:val="22"/>
          <w:lang w:val="el-GR"/>
        </w:rPr>
      </w:pPr>
      <w:r w:rsidRPr="008176CF">
        <w:rPr>
          <w:sz w:val="22"/>
          <w:szCs w:val="22"/>
          <w:lang w:val="el-GR"/>
        </w:rPr>
        <w:lastRenderedPageBreak/>
        <w:t>Βασική ροή: Το διαχειριστικό προσωπικό θέλει να προσθέσει ιατρικό προσωπικό.</w:t>
      </w:r>
    </w:p>
    <w:p w14:paraId="0EB70A0E" w14:textId="12C87F38" w:rsidR="008176CF" w:rsidRPr="008176CF" w:rsidRDefault="008176CF" w:rsidP="006F7FDA">
      <w:pPr>
        <w:pStyle w:val="PreformattedText"/>
        <w:numPr>
          <w:ilvl w:val="0"/>
          <w:numId w:val="30"/>
        </w:numPr>
        <w:rPr>
          <w:rFonts w:ascii="Bahnschrift Light" w:hAnsi="Bahnschrift Light"/>
          <w:sz w:val="22"/>
          <w:szCs w:val="22"/>
          <w:lang w:val="el-GR"/>
        </w:rPr>
      </w:pPr>
      <w:r w:rsidRPr="008176CF">
        <w:rPr>
          <w:rFonts w:ascii="Bahnschrift Light" w:hAnsi="Bahnschrift Light"/>
          <w:sz w:val="22"/>
          <w:szCs w:val="22"/>
          <w:lang w:val="el-GR"/>
        </w:rPr>
        <w:t>Από την αρχική οθόνη, ο διαχειριστής επιλέγει προσθήκη ιατρικού προσωπικού</w:t>
      </w:r>
    </w:p>
    <w:p w14:paraId="1F097B9A" w14:textId="49CAF744" w:rsidR="008176CF" w:rsidRPr="008176CF" w:rsidRDefault="008176CF" w:rsidP="006F7FDA">
      <w:pPr>
        <w:pStyle w:val="PreformattedText"/>
        <w:numPr>
          <w:ilvl w:val="0"/>
          <w:numId w:val="30"/>
        </w:numPr>
        <w:rPr>
          <w:rFonts w:ascii="Bahnschrift Light" w:hAnsi="Bahnschrift Light"/>
          <w:sz w:val="22"/>
          <w:szCs w:val="22"/>
          <w:lang w:val="el-GR"/>
        </w:rPr>
      </w:pPr>
      <w:r w:rsidRPr="008176CF">
        <w:rPr>
          <w:rFonts w:ascii="Bahnschrift Light" w:hAnsi="Bahnschrift Light"/>
          <w:sz w:val="22"/>
          <w:szCs w:val="22"/>
          <w:lang w:val="el-GR"/>
        </w:rPr>
        <w:t xml:space="preserve">Το σύστημα εμφανίζει τη </w:t>
      </w:r>
      <w:r w:rsidR="00E56436" w:rsidRPr="008176CF">
        <w:rPr>
          <w:rFonts w:ascii="Bahnschrift Light" w:hAnsi="Bahnschrift Light"/>
          <w:sz w:val="22"/>
          <w:szCs w:val="22"/>
          <w:lang w:val="el-GR"/>
        </w:rPr>
        <w:t>φόρμα</w:t>
      </w:r>
      <w:r w:rsidRPr="008176CF">
        <w:rPr>
          <w:rFonts w:ascii="Bahnschrift Light" w:hAnsi="Bahnschrift Light"/>
          <w:sz w:val="22"/>
          <w:szCs w:val="22"/>
          <w:lang w:val="el-GR"/>
        </w:rPr>
        <w:t xml:space="preserve"> δημιουργίας προφίλ</w:t>
      </w:r>
    </w:p>
    <w:p w14:paraId="49D7857B" w14:textId="45FD7B96" w:rsidR="008176CF" w:rsidRPr="008176CF" w:rsidRDefault="008176CF" w:rsidP="006F7FDA">
      <w:pPr>
        <w:pStyle w:val="PreformattedText"/>
        <w:numPr>
          <w:ilvl w:val="0"/>
          <w:numId w:val="30"/>
        </w:numPr>
        <w:rPr>
          <w:rFonts w:ascii="Bahnschrift Light" w:hAnsi="Bahnschrift Light"/>
          <w:sz w:val="22"/>
          <w:szCs w:val="22"/>
          <w:lang w:val="el-GR"/>
        </w:rPr>
      </w:pPr>
      <w:r w:rsidRPr="008176CF">
        <w:rPr>
          <w:rFonts w:ascii="Bahnschrift Light" w:hAnsi="Bahnschrift Light"/>
          <w:sz w:val="22"/>
          <w:szCs w:val="22"/>
          <w:lang w:val="el-GR"/>
        </w:rPr>
        <w:t>Ο διαχειριστής ανεβάζει φωτογραφία του ιατρικού προσωπικού</w:t>
      </w:r>
    </w:p>
    <w:p w14:paraId="6C28A4E9" w14:textId="1DAE624A" w:rsidR="008176CF" w:rsidRPr="008176CF" w:rsidRDefault="008176CF" w:rsidP="006F7FDA">
      <w:pPr>
        <w:pStyle w:val="PreformattedText"/>
        <w:numPr>
          <w:ilvl w:val="0"/>
          <w:numId w:val="30"/>
        </w:numPr>
        <w:rPr>
          <w:rFonts w:ascii="Bahnschrift Light" w:hAnsi="Bahnschrift Light"/>
          <w:sz w:val="22"/>
          <w:szCs w:val="22"/>
          <w:lang w:val="el-GR"/>
        </w:rPr>
      </w:pPr>
      <w:r w:rsidRPr="008176CF">
        <w:rPr>
          <w:rFonts w:ascii="Bahnschrift Light" w:hAnsi="Bahnschrift Light"/>
          <w:sz w:val="22"/>
          <w:szCs w:val="22"/>
          <w:lang w:val="el-GR"/>
        </w:rPr>
        <w:t>Ο διαχειριστής πληκτρολογεί το ονοματεπώνυμο, ειδικότητα, εκπαίδευση, χρόνια υπηρεσίας, προηγούμενες υπηρεσίες, ομάδα αίματος, τηλέφωνο, μητρώο, τόπος κατοικίας του προσωπικού</w:t>
      </w:r>
    </w:p>
    <w:p w14:paraId="6E4B67B1" w14:textId="6739563D" w:rsidR="008176CF" w:rsidRPr="008176CF" w:rsidRDefault="008176CF" w:rsidP="006F7FDA">
      <w:pPr>
        <w:pStyle w:val="PreformattedText"/>
        <w:numPr>
          <w:ilvl w:val="0"/>
          <w:numId w:val="30"/>
        </w:numPr>
        <w:rPr>
          <w:rFonts w:ascii="Bahnschrift Light" w:hAnsi="Bahnschrift Light"/>
          <w:sz w:val="22"/>
          <w:szCs w:val="22"/>
          <w:lang w:val="el-GR"/>
        </w:rPr>
      </w:pPr>
      <w:r w:rsidRPr="008176CF">
        <w:rPr>
          <w:rFonts w:ascii="Bahnschrift Light" w:hAnsi="Bahnschrift Light"/>
          <w:sz w:val="22"/>
          <w:szCs w:val="22"/>
          <w:lang w:val="el-GR"/>
        </w:rPr>
        <w:t>Ο διαχειριστής επιλέγει αποθήκευση</w:t>
      </w:r>
    </w:p>
    <w:p w14:paraId="5DD5E49D" w14:textId="18090A6D" w:rsidR="008176CF" w:rsidRPr="008176CF" w:rsidRDefault="008176CF" w:rsidP="006F7FDA">
      <w:pPr>
        <w:pStyle w:val="PreformattedText"/>
        <w:numPr>
          <w:ilvl w:val="0"/>
          <w:numId w:val="30"/>
        </w:numPr>
        <w:rPr>
          <w:rFonts w:ascii="Bahnschrift Light" w:hAnsi="Bahnschrift Light"/>
          <w:sz w:val="22"/>
          <w:szCs w:val="22"/>
          <w:lang w:val="el-GR"/>
        </w:rPr>
      </w:pPr>
      <w:r w:rsidRPr="008176CF">
        <w:rPr>
          <w:rFonts w:ascii="Bahnschrift Light" w:hAnsi="Bahnschrift Light"/>
          <w:sz w:val="22"/>
          <w:szCs w:val="22"/>
          <w:lang w:val="el-GR"/>
        </w:rPr>
        <w:t xml:space="preserve">Το σύστημα τσεκάρει αν τα απαραίτητα στοιχεία έχουν </w:t>
      </w:r>
      <w:r w:rsidR="00E56436" w:rsidRPr="008176CF">
        <w:rPr>
          <w:rFonts w:ascii="Bahnschrift Light" w:hAnsi="Bahnschrift Light"/>
          <w:sz w:val="22"/>
          <w:szCs w:val="22"/>
          <w:lang w:val="el-GR"/>
        </w:rPr>
        <w:t>πληκτρολογηθεί</w:t>
      </w:r>
    </w:p>
    <w:p w14:paraId="71B049DA" w14:textId="53B4EE8E" w:rsidR="008176CF" w:rsidRPr="008176CF" w:rsidRDefault="008176CF" w:rsidP="006F7FDA">
      <w:pPr>
        <w:pStyle w:val="PreformattedText"/>
        <w:numPr>
          <w:ilvl w:val="0"/>
          <w:numId w:val="30"/>
        </w:numPr>
        <w:rPr>
          <w:rFonts w:ascii="Bahnschrift Light" w:hAnsi="Bahnschrift Light"/>
          <w:sz w:val="22"/>
          <w:szCs w:val="22"/>
          <w:lang w:val="el-GR"/>
        </w:rPr>
      </w:pPr>
      <w:r w:rsidRPr="008176CF">
        <w:rPr>
          <w:rFonts w:ascii="Bahnschrift Light" w:hAnsi="Bahnschrift Light"/>
          <w:sz w:val="22"/>
          <w:szCs w:val="22"/>
          <w:lang w:val="el-GR"/>
        </w:rPr>
        <w:t>Τα απαραίτητα στοιχεία έχουν πληκτρολογηθεί, οπότε εμφανίζεται μήνυμα επιτυχημένης αποθήκευσης</w:t>
      </w:r>
    </w:p>
    <w:p w14:paraId="130E22D7" w14:textId="1BACEAB5" w:rsidR="008176CF" w:rsidRPr="008176CF" w:rsidRDefault="008176CF" w:rsidP="006F7FDA">
      <w:pPr>
        <w:pStyle w:val="PreformattedText"/>
        <w:numPr>
          <w:ilvl w:val="0"/>
          <w:numId w:val="30"/>
        </w:numPr>
        <w:rPr>
          <w:rFonts w:ascii="Bahnschrift Light" w:hAnsi="Bahnschrift Light"/>
          <w:sz w:val="22"/>
          <w:szCs w:val="22"/>
          <w:lang w:val="el-GR"/>
        </w:rPr>
      </w:pPr>
      <w:r w:rsidRPr="008176CF">
        <w:rPr>
          <w:rFonts w:ascii="Bahnschrift Light" w:hAnsi="Bahnschrift Light"/>
          <w:sz w:val="22"/>
          <w:szCs w:val="22"/>
          <w:lang w:val="el-GR"/>
        </w:rPr>
        <w:t>Ο διαχειριστής επιλέγει “ΟΚ”</w:t>
      </w:r>
    </w:p>
    <w:p w14:paraId="205B4249" w14:textId="27379DC9" w:rsidR="008176CF" w:rsidRPr="008176CF" w:rsidRDefault="008176CF" w:rsidP="006F7FDA">
      <w:pPr>
        <w:pStyle w:val="PreformattedText"/>
        <w:numPr>
          <w:ilvl w:val="0"/>
          <w:numId w:val="30"/>
        </w:numPr>
        <w:spacing w:after="160"/>
        <w:ind w:left="714" w:hanging="357"/>
        <w:rPr>
          <w:rFonts w:ascii="Bahnschrift Light" w:hAnsi="Bahnschrift Light"/>
          <w:sz w:val="22"/>
          <w:szCs w:val="22"/>
          <w:lang w:val="el-GR"/>
        </w:rPr>
      </w:pPr>
      <w:r w:rsidRPr="008176CF">
        <w:rPr>
          <w:rFonts w:ascii="Bahnschrift Light" w:hAnsi="Bahnschrift Light"/>
          <w:sz w:val="22"/>
          <w:szCs w:val="22"/>
          <w:lang w:val="el-GR"/>
        </w:rPr>
        <w:t>Το σύστημα επιστρέφει στην αρχική οθόνη</w:t>
      </w:r>
    </w:p>
    <w:p w14:paraId="0B033698" w14:textId="7A7B3118" w:rsidR="008176CF" w:rsidRPr="00E56436" w:rsidRDefault="008176CF" w:rsidP="006F7FDA">
      <w:pPr>
        <w:pStyle w:val="PreformattedText"/>
        <w:spacing w:after="160"/>
        <w:rPr>
          <w:sz w:val="22"/>
          <w:szCs w:val="22"/>
          <w:lang w:val="el-GR"/>
        </w:rPr>
      </w:pPr>
      <w:r w:rsidRPr="008176CF">
        <w:rPr>
          <w:sz w:val="22"/>
          <w:szCs w:val="22"/>
          <w:lang w:val="el-GR"/>
        </w:rPr>
        <w:t xml:space="preserve">Εναλλακτική </w:t>
      </w:r>
      <w:r w:rsidR="00E56436">
        <w:rPr>
          <w:sz w:val="22"/>
          <w:szCs w:val="22"/>
          <w:lang w:val="el-GR"/>
        </w:rPr>
        <w:t>Ρ</w:t>
      </w:r>
      <w:r w:rsidRPr="008176CF">
        <w:rPr>
          <w:sz w:val="22"/>
          <w:szCs w:val="22"/>
          <w:lang w:val="el-GR"/>
        </w:rPr>
        <w:t xml:space="preserve">οή </w:t>
      </w:r>
      <w:r w:rsidRPr="008176CF">
        <w:rPr>
          <w:sz w:val="22"/>
          <w:szCs w:val="22"/>
        </w:rPr>
        <w:t>1</w:t>
      </w:r>
    </w:p>
    <w:p w14:paraId="0D4553F3" w14:textId="4003F6FD" w:rsidR="00E56436" w:rsidRDefault="008176CF" w:rsidP="006F7FDA">
      <w:pPr>
        <w:pStyle w:val="PreformattedText"/>
        <w:numPr>
          <w:ilvl w:val="0"/>
          <w:numId w:val="36"/>
        </w:numPr>
        <w:rPr>
          <w:rFonts w:ascii="Bahnschrift Light" w:hAnsi="Bahnschrift Light"/>
          <w:sz w:val="22"/>
          <w:szCs w:val="22"/>
        </w:rPr>
      </w:pPr>
      <w:r w:rsidRPr="008176CF">
        <w:rPr>
          <w:rFonts w:ascii="Bahnschrift Light" w:hAnsi="Bahnschrift Light"/>
          <w:sz w:val="22"/>
          <w:szCs w:val="22"/>
          <w:lang w:val="el-GR"/>
        </w:rPr>
        <w:t xml:space="preserve">Τα απαραίτητα στοιχεία </w:t>
      </w:r>
      <w:r w:rsidR="00E56436" w:rsidRPr="008176CF">
        <w:rPr>
          <w:rFonts w:ascii="Bahnschrift Light" w:hAnsi="Bahnschrift Light"/>
          <w:sz w:val="22"/>
          <w:szCs w:val="22"/>
          <w:lang w:val="el-GR"/>
        </w:rPr>
        <w:t>δεν</w:t>
      </w:r>
      <w:r w:rsidRPr="008176CF">
        <w:rPr>
          <w:rFonts w:ascii="Bahnschrift Light" w:hAnsi="Bahnschrift Light"/>
          <w:sz w:val="22"/>
          <w:szCs w:val="22"/>
          <w:lang w:val="el-GR"/>
        </w:rPr>
        <w:t xml:space="preserve"> έχουν </w:t>
      </w:r>
      <w:r w:rsidR="00E56436" w:rsidRPr="008176CF">
        <w:rPr>
          <w:rFonts w:ascii="Bahnschrift Light" w:hAnsi="Bahnschrift Light"/>
          <w:sz w:val="22"/>
          <w:szCs w:val="22"/>
          <w:lang w:val="el-GR"/>
        </w:rPr>
        <w:t>πληκτρολογηθεί</w:t>
      </w:r>
      <w:r w:rsidRPr="008176CF">
        <w:rPr>
          <w:rFonts w:ascii="Bahnschrift Light" w:hAnsi="Bahnschrift Light"/>
          <w:sz w:val="22"/>
          <w:szCs w:val="22"/>
          <w:lang w:val="el-GR"/>
        </w:rPr>
        <w:t>, οπότε εμφανίζεται μήνυμα αποτυχημένης αποθήκευσης</w:t>
      </w:r>
    </w:p>
    <w:p w14:paraId="300CA9F7" w14:textId="2CA9C4AA" w:rsidR="00E56436" w:rsidRDefault="008176CF" w:rsidP="006F7FDA">
      <w:pPr>
        <w:pStyle w:val="PreformattedText"/>
        <w:numPr>
          <w:ilvl w:val="0"/>
          <w:numId w:val="36"/>
        </w:numPr>
        <w:rPr>
          <w:rFonts w:ascii="Bahnschrift Light" w:hAnsi="Bahnschrift Light"/>
          <w:sz w:val="22"/>
          <w:szCs w:val="22"/>
        </w:rPr>
      </w:pPr>
      <w:r w:rsidRPr="00E56436">
        <w:rPr>
          <w:rFonts w:ascii="Bahnschrift Light" w:hAnsi="Bahnschrift Light"/>
          <w:sz w:val="22"/>
          <w:szCs w:val="22"/>
          <w:lang w:val="el-GR"/>
        </w:rPr>
        <w:t xml:space="preserve">Ο </w:t>
      </w:r>
      <w:r w:rsidR="00E56436" w:rsidRPr="00E56436">
        <w:rPr>
          <w:rFonts w:ascii="Bahnschrift Light" w:hAnsi="Bahnschrift Light"/>
          <w:sz w:val="22"/>
          <w:szCs w:val="22"/>
          <w:lang w:val="el-GR"/>
        </w:rPr>
        <w:t>διαχειριστής</w:t>
      </w:r>
      <w:r w:rsidRPr="00E56436">
        <w:rPr>
          <w:rFonts w:ascii="Bahnschrift Light" w:hAnsi="Bahnschrift Light"/>
          <w:sz w:val="22"/>
          <w:szCs w:val="22"/>
          <w:lang w:val="el-GR"/>
        </w:rPr>
        <w:t xml:space="preserve"> επιλέγει “ΟΚ”</w:t>
      </w:r>
    </w:p>
    <w:p w14:paraId="1A6512B4" w14:textId="491C2461" w:rsidR="00E56436" w:rsidRDefault="008176CF" w:rsidP="006F7FDA">
      <w:pPr>
        <w:pStyle w:val="PreformattedText"/>
        <w:numPr>
          <w:ilvl w:val="0"/>
          <w:numId w:val="36"/>
        </w:numPr>
        <w:rPr>
          <w:rFonts w:ascii="Bahnschrift Light" w:hAnsi="Bahnschrift Light"/>
          <w:sz w:val="22"/>
          <w:szCs w:val="22"/>
        </w:rPr>
      </w:pPr>
      <w:r w:rsidRPr="00E56436">
        <w:rPr>
          <w:rFonts w:ascii="Bahnschrift Light" w:hAnsi="Bahnschrift Light"/>
          <w:sz w:val="22"/>
          <w:szCs w:val="22"/>
          <w:lang w:val="el-GR"/>
        </w:rPr>
        <w:t xml:space="preserve">Συμπληρώνει τα </w:t>
      </w:r>
      <w:r w:rsidR="00E56436" w:rsidRPr="00E56436">
        <w:rPr>
          <w:rFonts w:ascii="Bahnschrift Light" w:hAnsi="Bahnschrift Light"/>
          <w:sz w:val="22"/>
          <w:szCs w:val="22"/>
          <w:lang w:val="el-GR"/>
        </w:rPr>
        <w:t>υπόλοιπα</w:t>
      </w:r>
      <w:r w:rsidRPr="00E56436">
        <w:rPr>
          <w:rFonts w:ascii="Bahnschrift Light" w:hAnsi="Bahnschrift Light"/>
          <w:sz w:val="22"/>
          <w:szCs w:val="22"/>
          <w:lang w:val="el-GR"/>
        </w:rPr>
        <w:t xml:space="preserve"> απαραίτητα </w:t>
      </w:r>
      <w:r w:rsidR="00E56436" w:rsidRPr="00E56436">
        <w:rPr>
          <w:rFonts w:ascii="Bahnschrift Light" w:hAnsi="Bahnschrift Light"/>
          <w:sz w:val="22"/>
          <w:szCs w:val="22"/>
          <w:lang w:val="el-GR"/>
        </w:rPr>
        <w:t>στοιχεία</w:t>
      </w:r>
    </w:p>
    <w:p w14:paraId="6CB42502" w14:textId="450335E6" w:rsidR="008176CF" w:rsidRPr="00E56436" w:rsidRDefault="008176CF" w:rsidP="006F7FDA">
      <w:pPr>
        <w:pStyle w:val="PreformattedText"/>
        <w:numPr>
          <w:ilvl w:val="0"/>
          <w:numId w:val="36"/>
        </w:numPr>
        <w:rPr>
          <w:rFonts w:ascii="Bahnschrift Light" w:hAnsi="Bahnschrift Light"/>
          <w:sz w:val="22"/>
          <w:szCs w:val="22"/>
        </w:rPr>
      </w:pPr>
      <w:r w:rsidRPr="00E56436">
        <w:rPr>
          <w:rFonts w:ascii="Bahnschrift Light" w:hAnsi="Bahnschrift Light"/>
          <w:sz w:val="22"/>
          <w:szCs w:val="22"/>
          <w:lang w:val="el-GR"/>
        </w:rPr>
        <w:t>Η περίπτωση χρήσης συνεχίζεται από το βήμα 4 της βασικής ροής</w:t>
      </w:r>
    </w:p>
    <w:p w14:paraId="55FCC007" w14:textId="77777777" w:rsidR="008176CF" w:rsidRPr="008176CF" w:rsidRDefault="008176CF" w:rsidP="008176CF">
      <w:pPr>
        <w:pStyle w:val="PreformattedText"/>
        <w:rPr>
          <w:rFonts w:ascii="Bahnschrift Light" w:hAnsi="Bahnschrift Light"/>
          <w:sz w:val="22"/>
          <w:szCs w:val="22"/>
          <w:lang w:val="el-GR"/>
        </w:rPr>
      </w:pPr>
    </w:p>
    <w:p w14:paraId="5BC6D78D" w14:textId="6209451C" w:rsidR="008176CF" w:rsidRPr="00E56436" w:rsidRDefault="008176CF" w:rsidP="006F7FDA">
      <w:pPr>
        <w:pStyle w:val="PreformattedText"/>
        <w:spacing w:after="160"/>
        <w:rPr>
          <w:sz w:val="22"/>
          <w:szCs w:val="22"/>
          <w:lang w:val="el-GR"/>
        </w:rPr>
      </w:pPr>
      <w:r w:rsidRPr="008176CF">
        <w:rPr>
          <w:sz w:val="22"/>
          <w:szCs w:val="22"/>
          <w:lang w:val="el-GR"/>
        </w:rPr>
        <w:t>Βασική ροή: Το διαχειριστικό προσωπικό θέλει να επεξεργαστεί ιατρικό προσωπικό.</w:t>
      </w:r>
    </w:p>
    <w:p w14:paraId="764810D0" w14:textId="2749D3DC" w:rsidR="008176CF" w:rsidRPr="008176CF" w:rsidRDefault="008176CF" w:rsidP="006F7FDA">
      <w:pPr>
        <w:pStyle w:val="PreformattedText"/>
        <w:numPr>
          <w:ilvl w:val="0"/>
          <w:numId w:val="31"/>
        </w:numPr>
        <w:rPr>
          <w:rFonts w:ascii="Bahnschrift Light" w:hAnsi="Bahnschrift Light"/>
          <w:sz w:val="22"/>
          <w:szCs w:val="22"/>
          <w:lang w:val="el-GR"/>
        </w:rPr>
      </w:pPr>
      <w:r w:rsidRPr="008176CF">
        <w:rPr>
          <w:rFonts w:ascii="Bahnschrift Light" w:hAnsi="Bahnschrift Light"/>
          <w:sz w:val="22"/>
          <w:szCs w:val="22"/>
          <w:lang w:val="el-GR"/>
        </w:rPr>
        <w:t xml:space="preserve">Από την αρχική οθόνη, ο </w:t>
      </w:r>
      <w:r w:rsidR="00E56436" w:rsidRPr="008176CF">
        <w:rPr>
          <w:rFonts w:ascii="Bahnschrift Light" w:hAnsi="Bahnschrift Light"/>
          <w:sz w:val="22"/>
          <w:szCs w:val="22"/>
          <w:lang w:val="el-GR"/>
        </w:rPr>
        <w:t>διαχειριστής</w:t>
      </w:r>
      <w:r w:rsidRPr="008176CF">
        <w:rPr>
          <w:rFonts w:ascii="Bahnschrift Light" w:hAnsi="Bahnschrift Light"/>
          <w:sz w:val="22"/>
          <w:szCs w:val="22"/>
          <w:lang w:val="el-GR"/>
        </w:rPr>
        <w:t xml:space="preserve"> επιλέγει επεξεργασία ιατρικού προσωπικού</w:t>
      </w:r>
    </w:p>
    <w:p w14:paraId="45B9FE8A" w14:textId="539C1E78" w:rsidR="008176CF" w:rsidRPr="008176CF" w:rsidRDefault="008176CF" w:rsidP="006F7FDA">
      <w:pPr>
        <w:pStyle w:val="PreformattedText"/>
        <w:numPr>
          <w:ilvl w:val="0"/>
          <w:numId w:val="31"/>
        </w:numPr>
        <w:rPr>
          <w:rFonts w:ascii="Bahnschrift Light" w:hAnsi="Bahnschrift Light"/>
          <w:sz w:val="22"/>
          <w:szCs w:val="22"/>
          <w:lang w:val="el-GR"/>
        </w:rPr>
      </w:pPr>
      <w:r w:rsidRPr="008176CF">
        <w:rPr>
          <w:rFonts w:ascii="Bahnschrift Light" w:hAnsi="Bahnschrift Light"/>
          <w:sz w:val="22"/>
          <w:szCs w:val="22"/>
          <w:lang w:val="el-GR"/>
        </w:rPr>
        <w:t xml:space="preserve">Το σύστημα εμφανίζει </w:t>
      </w:r>
      <w:r w:rsidR="00E56436" w:rsidRPr="008176CF">
        <w:rPr>
          <w:rFonts w:ascii="Bahnschrift Light" w:hAnsi="Bahnschrift Light"/>
          <w:sz w:val="22"/>
          <w:szCs w:val="22"/>
          <w:lang w:val="el-GR"/>
        </w:rPr>
        <w:t>εάν</w:t>
      </w:r>
      <w:r w:rsidRPr="008176CF">
        <w:rPr>
          <w:rFonts w:ascii="Bahnschrift Light" w:hAnsi="Bahnschrift Light"/>
          <w:sz w:val="22"/>
          <w:szCs w:val="22"/>
          <w:lang w:val="el-GR"/>
        </w:rPr>
        <w:t xml:space="preserve"> μενού με όλο το τρέχον ιατρικό προσωπικό</w:t>
      </w:r>
    </w:p>
    <w:p w14:paraId="0B66BB18" w14:textId="14211129" w:rsidR="008176CF" w:rsidRPr="008176CF" w:rsidRDefault="008176CF" w:rsidP="006F7FDA">
      <w:pPr>
        <w:pStyle w:val="PreformattedText"/>
        <w:numPr>
          <w:ilvl w:val="0"/>
          <w:numId w:val="31"/>
        </w:numPr>
        <w:rPr>
          <w:rFonts w:ascii="Bahnschrift Light" w:hAnsi="Bahnschrift Light"/>
          <w:sz w:val="22"/>
          <w:szCs w:val="22"/>
          <w:lang w:val="el-GR"/>
        </w:rPr>
      </w:pPr>
      <w:r w:rsidRPr="008176CF">
        <w:rPr>
          <w:rFonts w:ascii="Bahnschrift Light" w:hAnsi="Bahnschrift Light"/>
          <w:sz w:val="22"/>
          <w:szCs w:val="22"/>
          <w:lang w:val="el-GR"/>
        </w:rPr>
        <w:t>Επιλέγει το επιθυμητό προσωπικό</w:t>
      </w:r>
    </w:p>
    <w:p w14:paraId="7F243BB7" w14:textId="77777777" w:rsidR="008176CF" w:rsidRPr="008176CF" w:rsidRDefault="008176CF" w:rsidP="006F7FDA">
      <w:pPr>
        <w:pStyle w:val="PreformattedText"/>
        <w:numPr>
          <w:ilvl w:val="0"/>
          <w:numId w:val="31"/>
        </w:numPr>
        <w:rPr>
          <w:rFonts w:ascii="Bahnschrift Light" w:hAnsi="Bahnschrift Light"/>
          <w:sz w:val="22"/>
          <w:szCs w:val="22"/>
          <w:lang w:val="el-GR"/>
        </w:rPr>
      </w:pPr>
      <w:r w:rsidRPr="008176CF">
        <w:rPr>
          <w:rFonts w:ascii="Bahnschrift Light" w:hAnsi="Bahnschrift Light"/>
          <w:sz w:val="22"/>
          <w:szCs w:val="22"/>
          <w:lang w:val="el-GR"/>
        </w:rPr>
        <w:t>Το σύστημα εμφανίζει οθόνη με τις αποθηκευμένες πληροφορίες του συγκεκριμένου προσωπικού</w:t>
      </w:r>
    </w:p>
    <w:p w14:paraId="2C13DDEF" w14:textId="3208BC00" w:rsidR="008176CF" w:rsidRPr="008176CF" w:rsidRDefault="008176CF" w:rsidP="006F7FDA">
      <w:pPr>
        <w:pStyle w:val="PreformattedText"/>
        <w:numPr>
          <w:ilvl w:val="0"/>
          <w:numId w:val="31"/>
        </w:numPr>
        <w:rPr>
          <w:rFonts w:ascii="Bahnschrift Light" w:hAnsi="Bahnschrift Light"/>
          <w:sz w:val="22"/>
          <w:szCs w:val="22"/>
          <w:lang w:val="el-GR"/>
        </w:rPr>
      </w:pPr>
      <w:r w:rsidRPr="008176CF">
        <w:rPr>
          <w:rFonts w:ascii="Bahnschrift Light" w:hAnsi="Bahnschrift Light"/>
          <w:sz w:val="22"/>
          <w:szCs w:val="22"/>
          <w:lang w:val="el-GR"/>
        </w:rPr>
        <w:t xml:space="preserve">Η περίπτωση χρήσης συνεχίζεται </w:t>
      </w:r>
      <w:r w:rsidR="00E56436" w:rsidRPr="008176CF">
        <w:rPr>
          <w:rFonts w:ascii="Bahnschrift Light" w:hAnsi="Bahnschrift Light"/>
          <w:sz w:val="22"/>
          <w:szCs w:val="22"/>
          <w:lang w:val="el-GR"/>
        </w:rPr>
        <w:t>από</w:t>
      </w:r>
      <w:r w:rsidRPr="008176CF">
        <w:rPr>
          <w:rFonts w:ascii="Bahnschrift Light" w:hAnsi="Bahnschrift Light"/>
          <w:sz w:val="22"/>
          <w:szCs w:val="22"/>
          <w:lang w:val="el-GR"/>
        </w:rPr>
        <w:t xml:space="preserve"> το βήμα 3 της βασικής ροής για προσθήκη ιατρικού προσωπικού καθώς και της εναλλακτικής ροής 1</w:t>
      </w:r>
    </w:p>
    <w:p w14:paraId="1135D672" w14:textId="77777777" w:rsidR="008176CF" w:rsidRPr="008176CF" w:rsidRDefault="008176CF" w:rsidP="008176CF">
      <w:pPr>
        <w:pStyle w:val="PreformattedText"/>
        <w:rPr>
          <w:rFonts w:ascii="Bahnschrift Light" w:hAnsi="Bahnschrift Light"/>
          <w:sz w:val="22"/>
          <w:szCs w:val="22"/>
          <w:lang w:val="el-GR"/>
        </w:rPr>
      </w:pPr>
    </w:p>
    <w:p w14:paraId="19739ED8" w14:textId="02DD5B22" w:rsidR="008176CF" w:rsidRPr="00E56436" w:rsidRDefault="008176CF" w:rsidP="006F7FDA">
      <w:pPr>
        <w:pStyle w:val="PreformattedText"/>
        <w:spacing w:after="160"/>
        <w:rPr>
          <w:sz w:val="22"/>
          <w:szCs w:val="22"/>
          <w:lang w:val="el-GR"/>
        </w:rPr>
      </w:pPr>
      <w:r w:rsidRPr="008176CF">
        <w:rPr>
          <w:sz w:val="22"/>
          <w:szCs w:val="22"/>
          <w:lang w:val="el-GR"/>
        </w:rPr>
        <w:t>Βασική ροή: Το διαχειριστικό προσωπικό θέλει να διαγράψει ιατρικό προσωπικό.</w:t>
      </w:r>
    </w:p>
    <w:p w14:paraId="03A18895" w14:textId="6ECFB968" w:rsidR="008176CF" w:rsidRPr="008176CF" w:rsidRDefault="008176CF" w:rsidP="006F7FDA">
      <w:pPr>
        <w:pStyle w:val="PreformattedText"/>
        <w:numPr>
          <w:ilvl w:val="0"/>
          <w:numId w:val="32"/>
        </w:numPr>
        <w:rPr>
          <w:rFonts w:ascii="Bahnschrift Light" w:hAnsi="Bahnschrift Light"/>
          <w:sz w:val="22"/>
          <w:szCs w:val="22"/>
          <w:lang w:val="el-GR"/>
        </w:rPr>
      </w:pPr>
      <w:r w:rsidRPr="008176CF">
        <w:rPr>
          <w:rFonts w:ascii="Bahnschrift Light" w:hAnsi="Bahnschrift Light"/>
          <w:sz w:val="22"/>
          <w:szCs w:val="22"/>
          <w:lang w:val="el-GR"/>
        </w:rPr>
        <w:t xml:space="preserve">Από την αρχική οθόνη, ο </w:t>
      </w:r>
      <w:r w:rsidR="00E56436" w:rsidRPr="008176CF">
        <w:rPr>
          <w:rFonts w:ascii="Bahnschrift Light" w:hAnsi="Bahnschrift Light"/>
          <w:sz w:val="22"/>
          <w:szCs w:val="22"/>
          <w:lang w:val="el-GR"/>
        </w:rPr>
        <w:t>διαχειριστής</w:t>
      </w:r>
      <w:r w:rsidRPr="008176CF">
        <w:rPr>
          <w:rFonts w:ascii="Bahnschrift Light" w:hAnsi="Bahnschrift Light"/>
          <w:sz w:val="22"/>
          <w:szCs w:val="22"/>
          <w:lang w:val="el-GR"/>
        </w:rPr>
        <w:t xml:space="preserve"> επιλέγει επεξεργασία ιατρικού προσωπικού</w:t>
      </w:r>
    </w:p>
    <w:p w14:paraId="670173E0" w14:textId="739679E8" w:rsidR="008176CF" w:rsidRPr="008176CF" w:rsidRDefault="008176CF" w:rsidP="006F7FDA">
      <w:pPr>
        <w:pStyle w:val="PreformattedText"/>
        <w:numPr>
          <w:ilvl w:val="0"/>
          <w:numId w:val="32"/>
        </w:numPr>
        <w:rPr>
          <w:rFonts w:ascii="Bahnschrift Light" w:hAnsi="Bahnschrift Light"/>
          <w:sz w:val="22"/>
          <w:szCs w:val="22"/>
          <w:lang w:val="el-GR"/>
        </w:rPr>
      </w:pPr>
      <w:r w:rsidRPr="008176CF">
        <w:rPr>
          <w:rFonts w:ascii="Bahnschrift Light" w:hAnsi="Bahnschrift Light"/>
          <w:sz w:val="22"/>
          <w:szCs w:val="22"/>
          <w:lang w:val="el-GR"/>
        </w:rPr>
        <w:t xml:space="preserve">Το σύστημα εμφανίζει </w:t>
      </w:r>
      <w:r w:rsidR="00E56436" w:rsidRPr="008176CF">
        <w:rPr>
          <w:rFonts w:ascii="Bahnschrift Light" w:hAnsi="Bahnschrift Light"/>
          <w:sz w:val="22"/>
          <w:szCs w:val="22"/>
          <w:lang w:val="el-GR"/>
        </w:rPr>
        <w:t>ένα</w:t>
      </w:r>
      <w:r w:rsidRPr="008176CF">
        <w:rPr>
          <w:rFonts w:ascii="Bahnschrift Light" w:hAnsi="Bahnschrift Light"/>
          <w:sz w:val="22"/>
          <w:szCs w:val="22"/>
          <w:lang w:val="el-GR"/>
        </w:rPr>
        <w:t xml:space="preserve"> μενού με όλο το τρέχον ιατρικό προσωπικό</w:t>
      </w:r>
    </w:p>
    <w:p w14:paraId="3DC7379C" w14:textId="62586138" w:rsidR="008176CF" w:rsidRPr="008176CF" w:rsidRDefault="008176CF" w:rsidP="006F7FDA">
      <w:pPr>
        <w:pStyle w:val="PreformattedText"/>
        <w:numPr>
          <w:ilvl w:val="0"/>
          <w:numId w:val="32"/>
        </w:numPr>
        <w:rPr>
          <w:rFonts w:ascii="Bahnschrift Light" w:hAnsi="Bahnschrift Light"/>
          <w:sz w:val="22"/>
          <w:szCs w:val="22"/>
          <w:lang w:val="el-GR"/>
        </w:rPr>
      </w:pPr>
      <w:r w:rsidRPr="008176CF">
        <w:rPr>
          <w:rFonts w:ascii="Bahnschrift Light" w:hAnsi="Bahnschrift Light"/>
          <w:sz w:val="22"/>
          <w:szCs w:val="22"/>
          <w:lang w:val="el-GR"/>
        </w:rPr>
        <w:t>Επιλέγει το επιθυμητό προσωπικό</w:t>
      </w:r>
    </w:p>
    <w:p w14:paraId="1EAD3058" w14:textId="017AE2B8" w:rsidR="008176CF" w:rsidRPr="008176CF" w:rsidRDefault="008176CF" w:rsidP="006F7FDA">
      <w:pPr>
        <w:pStyle w:val="PreformattedText"/>
        <w:numPr>
          <w:ilvl w:val="0"/>
          <w:numId w:val="32"/>
        </w:numPr>
        <w:rPr>
          <w:rFonts w:ascii="Bahnschrift Light" w:hAnsi="Bahnschrift Light"/>
          <w:sz w:val="22"/>
          <w:szCs w:val="22"/>
          <w:lang w:val="el-GR"/>
        </w:rPr>
      </w:pPr>
      <w:r w:rsidRPr="008176CF">
        <w:rPr>
          <w:rFonts w:ascii="Bahnschrift Light" w:hAnsi="Bahnschrift Light"/>
          <w:sz w:val="22"/>
          <w:szCs w:val="22"/>
          <w:lang w:val="el-GR"/>
        </w:rPr>
        <w:t>Το σύστημα εμφανίζει οθόνη με τις αποθηκευμένες πληροφορίες του συγκεκριμένου προσωπικού</w:t>
      </w:r>
    </w:p>
    <w:p w14:paraId="75245D2F" w14:textId="6D80CE65" w:rsidR="008176CF" w:rsidRPr="008176CF" w:rsidRDefault="008176CF" w:rsidP="006F7FDA">
      <w:pPr>
        <w:pStyle w:val="PreformattedText"/>
        <w:numPr>
          <w:ilvl w:val="0"/>
          <w:numId w:val="32"/>
        </w:numPr>
        <w:rPr>
          <w:rFonts w:ascii="Bahnschrift Light" w:hAnsi="Bahnschrift Light"/>
          <w:sz w:val="22"/>
          <w:szCs w:val="22"/>
          <w:lang w:val="el-GR"/>
        </w:rPr>
      </w:pPr>
      <w:r w:rsidRPr="008176CF">
        <w:rPr>
          <w:rFonts w:ascii="Bahnschrift Light" w:hAnsi="Bahnschrift Light"/>
          <w:sz w:val="22"/>
          <w:szCs w:val="22"/>
          <w:lang w:val="el-GR"/>
        </w:rPr>
        <w:t>Επιλέγει διαγραφή προσωπικού</w:t>
      </w:r>
    </w:p>
    <w:p w14:paraId="0F17BD47" w14:textId="7EFA905A" w:rsidR="008176CF" w:rsidRPr="008176CF" w:rsidRDefault="008176CF" w:rsidP="006F7FDA">
      <w:pPr>
        <w:pStyle w:val="PreformattedText"/>
        <w:numPr>
          <w:ilvl w:val="0"/>
          <w:numId w:val="32"/>
        </w:numPr>
        <w:rPr>
          <w:rFonts w:ascii="Bahnschrift Light" w:hAnsi="Bahnschrift Light"/>
          <w:sz w:val="22"/>
          <w:szCs w:val="22"/>
          <w:lang w:val="el-GR"/>
        </w:rPr>
      </w:pPr>
      <w:r w:rsidRPr="008176CF">
        <w:rPr>
          <w:rFonts w:ascii="Bahnschrift Light" w:hAnsi="Bahnschrift Light"/>
          <w:sz w:val="22"/>
          <w:szCs w:val="22"/>
          <w:lang w:val="el-GR"/>
        </w:rPr>
        <w:t xml:space="preserve">Το σύστημα εμφανίζει </w:t>
      </w:r>
      <w:r w:rsidR="00E56436" w:rsidRPr="008176CF">
        <w:rPr>
          <w:rFonts w:ascii="Bahnschrift Light" w:hAnsi="Bahnschrift Light"/>
          <w:sz w:val="22"/>
          <w:szCs w:val="22"/>
          <w:lang w:val="el-GR"/>
        </w:rPr>
        <w:t>μήνυμα</w:t>
      </w:r>
      <w:r w:rsidRPr="008176CF">
        <w:rPr>
          <w:rFonts w:ascii="Bahnschrift Light" w:hAnsi="Bahnschrift Light"/>
          <w:sz w:val="22"/>
          <w:szCs w:val="22"/>
          <w:lang w:val="el-GR"/>
        </w:rPr>
        <w:t xml:space="preserve"> επαλήθευσης</w:t>
      </w:r>
    </w:p>
    <w:p w14:paraId="1CC5012C" w14:textId="473608C0" w:rsidR="008176CF" w:rsidRPr="008176CF" w:rsidRDefault="008176CF" w:rsidP="006F7FDA">
      <w:pPr>
        <w:pStyle w:val="PreformattedText"/>
        <w:numPr>
          <w:ilvl w:val="0"/>
          <w:numId w:val="32"/>
        </w:numPr>
        <w:rPr>
          <w:rFonts w:ascii="Bahnschrift Light" w:hAnsi="Bahnschrift Light"/>
          <w:sz w:val="22"/>
          <w:szCs w:val="22"/>
          <w:lang w:val="el-GR"/>
        </w:rPr>
      </w:pPr>
      <w:r w:rsidRPr="008176CF">
        <w:rPr>
          <w:rFonts w:ascii="Bahnschrift Light" w:hAnsi="Bahnschrift Light"/>
          <w:sz w:val="22"/>
          <w:szCs w:val="22"/>
          <w:lang w:val="el-GR"/>
        </w:rPr>
        <w:t xml:space="preserve">Ο </w:t>
      </w:r>
      <w:r w:rsidR="00E56436" w:rsidRPr="008176CF">
        <w:rPr>
          <w:rFonts w:ascii="Bahnschrift Light" w:hAnsi="Bahnschrift Light"/>
          <w:sz w:val="22"/>
          <w:szCs w:val="22"/>
          <w:lang w:val="el-GR"/>
        </w:rPr>
        <w:t>διαχειριστής</w:t>
      </w:r>
      <w:r w:rsidRPr="008176CF">
        <w:rPr>
          <w:rFonts w:ascii="Bahnschrift Light" w:hAnsi="Bahnschrift Light"/>
          <w:sz w:val="22"/>
          <w:szCs w:val="22"/>
          <w:lang w:val="el-GR"/>
        </w:rPr>
        <w:t xml:space="preserve"> επιλέγει “διαγραφή”</w:t>
      </w:r>
    </w:p>
    <w:p w14:paraId="4CCAA730" w14:textId="21B8BCF7" w:rsidR="008176CF" w:rsidRPr="008176CF" w:rsidRDefault="008176CF" w:rsidP="006F7FDA">
      <w:pPr>
        <w:pStyle w:val="PreformattedText"/>
        <w:numPr>
          <w:ilvl w:val="0"/>
          <w:numId w:val="32"/>
        </w:numPr>
        <w:rPr>
          <w:rFonts w:ascii="Bahnschrift Light" w:hAnsi="Bahnschrift Light"/>
          <w:sz w:val="22"/>
          <w:szCs w:val="22"/>
          <w:lang w:val="el-GR"/>
        </w:rPr>
      </w:pPr>
      <w:r w:rsidRPr="008176CF">
        <w:rPr>
          <w:rFonts w:ascii="Bahnschrift Light" w:hAnsi="Bahnschrift Light"/>
          <w:sz w:val="22"/>
          <w:szCs w:val="22"/>
          <w:lang w:val="el-GR"/>
        </w:rPr>
        <w:t xml:space="preserve">Το σύστημα εμφανίζει </w:t>
      </w:r>
      <w:r w:rsidR="00E56436" w:rsidRPr="008176CF">
        <w:rPr>
          <w:rFonts w:ascii="Bahnschrift Light" w:hAnsi="Bahnschrift Light"/>
          <w:sz w:val="22"/>
          <w:szCs w:val="22"/>
          <w:lang w:val="el-GR"/>
        </w:rPr>
        <w:t>μήνυμα</w:t>
      </w:r>
      <w:r w:rsidRPr="008176CF">
        <w:rPr>
          <w:rFonts w:ascii="Bahnschrift Light" w:hAnsi="Bahnschrift Light"/>
          <w:sz w:val="22"/>
          <w:szCs w:val="22"/>
          <w:lang w:val="el-GR"/>
        </w:rPr>
        <w:t xml:space="preserve"> επιτυχημένης διαγραφής</w:t>
      </w:r>
    </w:p>
    <w:p w14:paraId="157CAABE" w14:textId="13CC5A81" w:rsidR="008176CF" w:rsidRPr="008176CF" w:rsidRDefault="008176CF" w:rsidP="006F7FDA">
      <w:pPr>
        <w:pStyle w:val="PreformattedText"/>
        <w:numPr>
          <w:ilvl w:val="0"/>
          <w:numId w:val="32"/>
        </w:numPr>
        <w:rPr>
          <w:rFonts w:ascii="Bahnschrift Light" w:hAnsi="Bahnschrift Light"/>
          <w:sz w:val="22"/>
          <w:szCs w:val="22"/>
          <w:lang w:val="el-GR"/>
        </w:rPr>
      </w:pPr>
      <w:r w:rsidRPr="008176CF">
        <w:rPr>
          <w:rFonts w:ascii="Bahnschrift Light" w:hAnsi="Bahnschrift Light"/>
          <w:sz w:val="22"/>
          <w:szCs w:val="22"/>
          <w:lang w:val="el-GR"/>
        </w:rPr>
        <w:t>Ο χρήστης επιλέγει “ΟΚ”</w:t>
      </w:r>
    </w:p>
    <w:p w14:paraId="52EF6275" w14:textId="7D1392BA" w:rsidR="008176CF" w:rsidRPr="00E56436" w:rsidRDefault="008176CF" w:rsidP="006F7FDA">
      <w:pPr>
        <w:pStyle w:val="PreformattedText"/>
        <w:numPr>
          <w:ilvl w:val="0"/>
          <w:numId w:val="32"/>
        </w:numPr>
        <w:spacing w:after="160"/>
        <w:ind w:left="714" w:hanging="357"/>
        <w:rPr>
          <w:rFonts w:ascii="Bahnschrift Light" w:hAnsi="Bahnschrift Light"/>
          <w:sz w:val="22"/>
          <w:szCs w:val="22"/>
          <w:lang w:val="el-GR"/>
        </w:rPr>
      </w:pPr>
      <w:r w:rsidRPr="008176CF">
        <w:rPr>
          <w:rFonts w:ascii="Bahnschrift Light" w:hAnsi="Bahnschrift Light"/>
          <w:sz w:val="22"/>
          <w:szCs w:val="22"/>
          <w:lang w:val="el-GR"/>
        </w:rPr>
        <w:t>Το σύστημα επιστρέφει στην αρχική οθόνη</w:t>
      </w:r>
    </w:p>
    <w:p w14:paraId="44A103C3" w14:textId="10ED6ECE" w:rsidR="008176CF" w:rsidRPr="00E56436" w:rsidRDefault="008176CF" w:rsidP="006F7FDA">
      <w:pPr>
        <w:pStyle w:val="PreformattedText"/>
        <w:spacing w:after="160"/>
        <w:rPr>
          <w:sz w:val="22"/>
          <w:szCs w:val="22"/>
          <w:lang w:val="el-GR"/>
        </w:rPr>
      </w:pPr>
      <w:r w:rsidRPr="00E56436">
        <w:rPr>
          <w:sz w:val="22"/>
          <w:szCs w:val="22"/>
          <w:lang w:val="el-GR"/>
        </w:rPr>
        <w:t xml:space="preserve">Εναλλακτική </w:t>
      </w:r>
      <w:r w:rsidR="00E56436">
        <w:rPr>
          <w:sz w:val="22"/>
          <w:szCs w:val="22"/>
          <w:lang w:val="el-GR"/>
        </w:rPr>
        <w:t>Ρ</w:t>
      </w:r>
      <w:r w:rsidRPr="00E56436">
        <w:rPr>
          <w:sz w:val="22"/>
          <w:szCs w:val="22"/>
          <w:lang w:val="el-GR"/>
        </w:rPr>
        <w:t>οή 1</w:t>
      </w:r>
    </w:p>
    <w:p w14:paraId="701A20D6" w14:textId="08788D2B" w:rsidR="008176CF" w:rsidRPr="008176CF" w:rsidRDefault="008176CF" w:rsidP="008176CF">
      <w:pPr>
        <w:pStyle w:val="PreformattedText"/>
        <w:rPr>
          <w:rFonts w:ascii="Bahnschrift Light" w:hAnsi="Bahnschrift Light"/>
          <w:sz w:val="22"/>
          <w:szCs w:val="22"/>
          <w:lang w:val="el-GR"/>
        </w:rPr>
      </w:pPr>
      <w:r w:rsidRPr="008176CF">
        <w:rPr>
          <w:rFonts w:ascii="Bahnschrift Light" w:hAnsi="Bahnschrift Light"/>
          <w:sz w:val="22"/>
          <w:szCs w:val="22"/>
          <w:lang w:val="el-GR"/>
        </w:rPr>
        <w:t xml:space="preserve">7. Ο </w:t>
      </w:r>
      <w:r w:rsidR="00E56436" w:rsidRPr="008176CF">
        <w:rPr>
          <w:rFonts w:ascii="Bahnschrift Light" w:hAnsi="Bahnschrift Light"/>
          <w:sz w:val="22"/>
          <w:szCs w:val="22"/>
          <w:lang w:val="el-GR"/>
        </w:rPr>
        <w:t>διαχειριστής</w:t>
      </w:r>
      <w:r w:rsidRPr="008176CF">
        <w:rPr>
          <w:rFonts w:ascii="Bahnschrift Light" w:hAnsi="Bahnschrift Light"/>
          <w:sz w:val="22"/>
          <w:szCs w:val="22"/>
          <w:lang w:val="el-GR"/>
        </w:rPr>
        <w:t xml:space="preserve"> επιλέγει “ακύρωση”</w:t>
      </w:r>
    </w:p>
    <w:p w14:paraId="356A9925" w14:textId="74A8BD71" w:rsidR="008176CF" w:rsidRPr="008176CF" w:rsidRDefault="008176CF" w:rsidP="008176CF">
      <w:pPr>
        <w:pStyle w:val="PreformattedText"/>
        <w:rPr>
          <w:rFonts w:ascii="Bahnschrift Light" w:hAnsi="Bahnschrift Light"/>
          <w:sz w:val="22"/>
          <w:szCs w:val="22"/>
          <w:lang w:val="el-GR"/>
        </w:rPr>
      </w:pPr>
      <w:r w:rsidRPr="008176CF">
        <w:rPr>
          <w:rFonts w:ascii="Bahnschrift Light" w:hAnsi="Bahnschrift Light"/>
          <w:sz w:val="22"/>
          <w:szCs w:val="22"/>
          <w:lang w:val="el-GR"/>
        </w:rPr>
        <w:t xml:space="preserve">8. Το σύστημα επιστρέφει στο προφίλ του επιλεγμένου ιατρικού </w:t>
      </w:r>
      <w:r w:rsidR="00E56436" w:rsidRPr="008176CF">
        <w:rPr>
          <w:rFonts w:ascii="Bahnschrift Light" w:hAnsi="Bahnschrift Light"/>
          <w:sz w:val="22"/>
          <w:szCs w:val="22"/>
          <w:lang w:val="el-GR"/>
        </w:rPr>
        <w:t>προσωπικού</w:t>
      </w:r>
    </w:p>
    <w:p w14:paraId="5581ED64" w14:textId="77777777" w:rsidR="008176CF" w:rsidRPr="008176CF" w:rsidRDefault="008176CF" w:rsidP="008176CF">
      <w:pPr>
        <w:pStyle w:val="PreformattedText"/>
        <w:rPr>
          <w:rFonts w:ascii="Bahnschrift Light" w:hAnsi="Bahnschrift Light"/>
          <w:sz w:val="22"/>
          <w:szCs w:val="22"/>
          <w:lang w:val="el-GR"/>
        </w:rPr>
      </w:pPr>
    </w:p>
    <w:p w14:paraId="747D0412" w14:textId="77777777" w:rsidR="008176CF" w:rsidRPr="008176CF" w:rsidRDefault="008176CF" w:rsidP="008176CF">
      <w:pPr>
        <w:pStyle w:val="PreformattedText"/>
        <w:rPr>
          <w:rFonts w:ascii="Bahnschrift Light" w:hAnsi="Bahnschrift Light"/>
          <w:sz w:val="22"/>
          <w:szCs w:val="22"/>
          <w:lang w:val="el-GR"/>
        </w:rPr>
      </w:pPr>
    </w:p>
    <w:p w14:paraId="7F517C34" w14:textId="565178D6" w:rsidR="008176CF" w:rsidRPr="008176CF" w:rsidRDefault="008176CF" w:rsidP="006F7FDA">
      <w:pPr>
        <w:pStyle w:val="PreformattedText"/>
        <w:spacing w:after="160"/>
        <w:rPr>
          <w:sz w:val="22"/>
          <w:szCs w:val="22"/>
          <w:lang w:val="el-GR"/>
        </w:rPr>
      </w:pPr>
      <w:r w:rsidRPr="008176CF">
        <w:rPr>
          <w:sz w:val="22"/>
          <w:szCs w:val="22"/>
          <w:lang w:val="el-GR"/>
        </w:rPr>
        <w:t>Βασική ροή: Το διαχειριστικό προσωπικό θέλει να επικοινωνήσει με ιατρικό προσωπικό.</w:t>
      </w:r>
    </w:p>
    <w:p w14:paraId="7416C7F4" w14:textId="5A0BEAEA" w:rsidR="008176CF" w:rsidRPr="008176CF" w:rsidRDefault="008176CF" w:rsidP="006F7FDA">
      <w:pPr>
        <w:pStyle w:val="ListParagraph"/>
        <w:widowControl w:val="0"/>
        <w:numPr>
          <w:ilvl w:val="0"/>
          <w:numId w:val="33"/>
        </w:numPr>
        <w:suppressAutoHyphens/>
        <w:autoSpaceDN w:val="0"/>
        <w:spacing w:after="0" w:line="240" w:lineRule="auto"/>
        <w:contextualSpacing w:val="0"/>
        <w:rPr>
          <w:rFonts w:ascii="Bahnschrift Light" w:hAnsi="Bahnschrift Light"/>
          <w:lang w:val="el-GR"/>
        </w:rPr>
      </w:pPr>
      <w:r w:rsidRPr="008176CF">
        <w:rPr>
          <w:rFonts w:ascii="Bahnschrift Light" w:hAnsi="Bahnschrift Light"/>
          <w:lang w:val="el-GR"/>
        </w:rPr>
        <w:t xml:space="preserve">Από την αρχική οθόνη, ο </w:t>
      </w:r>
      <w:r w:rsidR="00E56436" w:rsidRPr="008176CF">
        <w:rPr>
          <w:rFonts w:ascii="Bahnschrift Light" w:hAnsi="Bahnschrift Light"/>
          <w:lang w:val="el-GR"/>
        </w:rPr>
        <w:t>διαχειριστής</w:t>
      </w:r>
      <w:r w:rsidRPr="008176CF">
        <w:rPr>
          <w:rFonts w:ascii="Bahnschrift Light" w:hAnsi="Bahnschrift Light"/>
          <w:lang w:val="el-GR"/>
        </w:rPr>
        <w:t xml:space="preserve"> επιλέγει το εικονίδιο άμεσης επικοινωνίας </w:t>
      </w:r>
      <w:r w:rsidRPr="008176CF">
        <w:rPr>
          <w:rFonts w:ascii="Bahnschrift Light" w:hAnsi="Bahnschrift Light"/>
          <w:lang w:val="el-GR"/>
        </w:rPr>
        <w:lastRenderedPageBreak/>
        <w:t>(</w:t>
      </w:r>
      <w:r w:rsidRPr="008176CF">
        <w:rPr>
          <w:rFonts w:ascii="Bahnschrift Light" w:hAnsi="Bahnschrift Light"/>
        </w:rPr>
        <w:t>IM)</w:t>
      </w:r>
    </w:p>
    <w:p w14:paraId="2901DF97" w14:textId="3F7DD973" w:rsidR="008176CF" w:rsidRPr="008176CF" w:rsidRDefault="008176CF" w:rsidP="006F7FDA">
      <w:pPr>
        <w:pStyle w:val="ListParagraph"/>
        <w:widowControl w:val="0"/>
        <w:numPr>
          <w:ilvl w:val="0"/>
          <w:numId w:val="33"/>
        </w:numPr>
        <w:suppressAutoHyphens/>
        <w:autoSpaceDN w:val="0"/>
        <w:spacing w:after="0" w:line="240" w:lineRule="auto"/>
        <w:contextualSpacing w:val="0"/>
        <w:rPr>
          <w:rFonts w:ascii="Bahnschrift Light" w:hAnsi="Bahnschrift Light"/>
          <w:lang w:val="el-GR"/>
        </w:rPr>
      </w:pPr>
      <w:r w:rsidRPr="008176CF">
        <w:rPr>
          <w:rFonts w:ascii="Bahnschrift Light" w:hAnsi="Bahnschrift Light"/>
          <w:lang w:val="el-GR"/>
        </w:rPr>
        <w:t xml:space="preserve">Επιλέγει το εικονίδιο προσθήκης </w:t>
      </w:r>
      <w:r w:rsidR="00E56436" w:rsidRPr="008176CF">
        <w:rPr>
          <w:rFonts w:ascii="Bahnschrift Light" w:hAnsi="Bahnschrift Light"/>
          <w:lang w:val="el-GR"/>
        </w:rPr>
        <w:t>νέας</w:t>
      </w:r>
      <w:r w:rsidRPr="008176CF">
        <w:rPr>
          <w:rFonts w:ascii="Bahnschrift Light" w:hAnsi="Bahnschrift Light"/>
          <w:lang w:val="el-GR"/>
        </w:rPr>
        <w:t xml:space="preserve"> συνομιλίας</w:t>
      </w:r>
    </w:p>
    <w:p w14:paraId="47EB78C0" w14:textId="2E6DA5C9" w:rsidR="008176CF" w:rsidRPr="008176CF" w:rsidRDefault="008176CF" w:rsidP="006F7FDA">
      <w:pPr>
        <w:pStyle w:val="ListParagraph"/>
        <w:widowControl w:val="0"/>
        <w:numPr>
          <w:ilvl w:val="0"/>
          <w:numId w:val="33"/>
        </w:numPr>
        <w:suppressAutoHyphens/>
        <w:autoSpaceDN w:val="0"/>
        <w:spacing w:after="0" w:line="240" w:lineRule="auto"/>
        <w:contextualSpacing w:val="0"/>
        <w:rPr>
          <w:rFonts w:ascii="Bahnschrift Light" w:hAnsi="Bahnschrift Light"/>
          <w:lang w:val="el-GR"/>
        </w:rPr>
      </w:pPr>
      <w:r w:rsidRPr="008176CF">
        <w:rPr>
          <w:rFonts w:ascii="Bahnschrift Light" w:hAnsi="Bahnschrift Light"/>
          <w:lang w:val="el-GR"/>
        </w:rPr>
        <w:t xml:space="preserve">Το σύστημα εμφανίζει ένα μενού με όλο το </w:t>
      </w:r>
      <w:r w:rsidR="00E56436" w:rsidRPr="008176CF">
        <w:rPr>
          <w:rFonts w:ascii="Bahnschrift Light" w:hAnsi="Bahnschrift Light"/>
          <w:lang w:val="el-GR"/>
        </w:rPr>
        <w:t>τρέχον</w:t>
      </w:r>
      <w:r w:rsidRPr="008176CF">
        <w:rPr>
          <w:rFonts w:ascii="Bahnschrift Light" w:hAnsi="Bahnschrift Light"/>
          <w:lang w:val="el-GR"/>
        </w:rPr>
        <w:t xml:space="preserve"> προσωπικό</w:t>
      </w:r>
    </w:p>
    <w:p w14:paraId="2F842FDF" w14:textId="355F91EB" w:rsidR="008176CF" w:rsidRPr="008176CF" w:rsidRDefault="008176CF" w:rsidP="006F7FDA">
      <w:pPr>
        <w:pStyle w:val="ListParagraph"/>
        <w:widowControl w:val="0"/>
        <w:numPr>
          <w:ilvl w:val="0"/>
          <w:numId w:val="33"/>
        </w:numPr>
        <w:suppressAutoHyphens/>
        <w:autoSpaceDN w:val="0"/>
        <w:spacing w:after="0" w:line="240" w:lineRule="auto"/>
        <w:contextualSpacing w:val="0"/>
        <w:rPr>
          <w:rFonts w:ascii="Bahnschrift Light" w:hAnsi="Bahnschrift Light"/>
          <w:lang w:val="el-GR"/>
        </w:rPr>
      </w:pPr>
      <w:r w:rsidRPr="008176CF">
        <w:rPr>
          <w:rFonts w:ascii="Bahnschrift Light" w:hAnsi="Bahnschrift Light"/>
          <w:lang w:val="el-GR"/>
        </w:rPr>
        <w:t xml:space="preserve">Επιλέγει το </w:t>
      </w:r>
      <w:r w:rsidR="00E56436" w:rsidRPr="008176CF">
        <w:rPr>
          <w:rFonts w:ascii="Bahnschrift Light" w:hAnsi="Bahnschrift Light"/>
          <w:lang w:val="el-GR"/>
        </w:rPr>
        <w:t>επιθυμητό</w:t>
      </w:r>
      <w:r w:rsidRPr="008176CF">
        <w:rPr>
          <w:rFonts w:ascii="Bahnschrift Light" w:hAnsi="Bahnschrift Light"/>
          <w:lang w:val="el-GR"/>
        </w:rPr>
        <w:t xml:space="preserve"> πρόσωπο</w:t>
      </w:r>
    </w:p>
    <w:p w14:paraId="7D2D5AD8" w14:textId="111A3492" w:rsidR="008176CF" w:rsidRPr="008176CF" w:rsidRDefault="008176CF" w:rsidP="006F7FDA">
      <w:pPr>
        <w:pStyle w:val="ListParagraph"/>
        <w:widowControl w:val="0"/>
        <w:numPr>
          <w:ilvl w:val="0"/>
          <w:numId w:val="33"/>
        </w:numPr>
        <w:suppressAutoHyphens/>
        <w:autoSpaceDN w:val="0"/>
        <w:spacing w:after="0" w:line="240" w:lineRule="auto"/>
        <w:contextualSpacing w:val="0"/>
        <w:rPr>
          <w:rFonts w:ascii="Bahnschrift Light" w:hAnsi="Bahnschrift Light"/>
          <w:lang w:val="el-GR"/>
        </w:rPr>
      </w:pPr>
      <w:r w:rsidRPr="008176CF">
        <w:rPr>
          <w:rFonts w:ascii="Bahnschrift Light" w:hAnsi="Bahnschrift Light"/>
          <w:lang w:val="el-GR"/>
        </w:rPr>
        <w:t>Το σύστημα εμφανίζει την συνομιλία</w:t>
      </w:r>
    </w:p>
    <w:p w14:paraId="500312B2" w14:textId="5BFCECED" w:rsidR="008176CF" w:rsidRPr="008176CF" w:rsidRDefault="008176CF" w:rsidP="006F7FDA">
      <w:pPr>
        <w:pStyle w:val="ListParagraph"/>
        <w:widowControl w:val="0"/>
        <w:numPr>
          <w:ilvl w:val="0"/>
          <w:numId w:val="33"/>
        </w:numPr>
        <w:suppressAutoHyphens/>
        <w:autoSpaceDN w:val="0"/>
        <w:spacing w:after="0" w:line="240" w:lineRule="auto"/>
        <w:contextualSpacing w:val="0"/>
        <w:rPr>
          <w:rFonts w:ascii="Bahnschrift Light" w:hAnsi="Bahnschrift Light"/>
          <w:lang w:val="el-GR"/>
        </w:rPr>
      </w:pPr>
      <w:r w:rsidRPr="008176CF">
        <w:rPr>
          <w:rFonts w:ascii="Bahnschrift Light" w:hAnsi="Bahnschrift Light"/>
          <w:lang w:val="el-GR"/>
        </w:rPr>
        <w:t xml:space="preserve">Ο διαχειριστής πληκτρολογεί το επιθυμητό </w:t>
      </w:r>
      <w:r w:rsidR="00E56436" w:rsidRPr="008176CF">
        <w:rPr>
          <w:rFonts w:ascii="Bahnschrift Light" w:hAnsi="Bahnschrift Light"/>
          <w:lang w:val="el-GR"/>
        </w:rPr>
        <w:t>μήνυμα</w:t>
      </w:r>
    </w:p>
    <w:p w14:paraId="4EA03837" w14:textId="551C7F31" w:rsidR="008176CF" w:rsidRPr="00E56436" w:rsidRDefault="00E56436" w:rsidP="006F7FDA">
      <w:pPr>
        <w:pStyle w:val="ListParagraph"/>
        <w:widowControl w:val="0"/>
        <w:numPr>
          <w:ilvl w:val="0"/>
          <w:numId w:val="33"/>
        </w:numPr>
        <w:suppressAutoHyphens/>
        <w:autoSpaceDN w:val="0"/>
        <w:spacing w:line="240" w:lineRule="auto"/>
        <w:contextualSpacing w:val="0"/>
        <w:rPr>
          <w:rFonts w:ascii="Bahnschrift Light" w:hAnsi="Bahnschrift Light"/>
          <w:lang w:val="el-GR"/>
        </w:rPr>
      </w:pPr>
      <w:r w:rsidRPr="008176CF">
        <w:rPr>
          <w:rFonts w:ascii="Bahnschrift Light" w:hAnsi="Bahnschrift Light"/>
          <w:lang w:val="el-GR"/>
        </w:rPr>
        <w:t>Πατάει</w:t>
      </w:r>
      <w:r w:rsidR="008176CF" w:rsidRPr="008176CF">
        <w:rPr>
          <w:rFonts w:ascii="Bahnschrift Light" w:hAnsi="Bahnschrift Light"/>
          <w:lang w:val="el-GR"/>
        </w:rPr>
        <w:t xml:space="preserve"> αποστολή </w:t>
      </w:r>
      <w:r w:rsidRPr="008176CF">
        <w:rPr>
          <w:rFonts w:ascii="Bahnschrift Light" w:hAnsi="Bahnschrift Light"/>
          <w:lang w:val="el-GR"/>
        </w:rPr>
        <w:t>μηνύματος</w:t>
      </w:r>
    </w:p>
    <w:p w14:paraId="61637173" w14:textId="39470E38" w:rsidR="008176CF" w:rsidRPr="00E56436" w:rsidRDefault="008176CF" w:rsidP="00E56436">
      <w:pPr>
        <w:pStyle w:val="ListParagraph"/>
        <w:ind w:left="0"/>
        <w:contextualSpacing w:val="0"/>
        <w:rPr>
          <w:lang w:val="el-GR"/>
        </w:rPr>
      </w:pPr>
      <w:r w:rsidRPr="00E56436">
        <w:rPr>
          <w:lang w:val="el-GR"/>
        </w:rPr>
        <w:t xml:space="preserve">Εναλλακτική </w:t>
      </w:r>
      <w:r w:rsidR="00E56436">
        <w:rPr>
          <w:lang w:val="el-GR"/>
        </w:rPr>
        <w:t>Ρ</w:t>
      </w:r>
      <w:r w:rsidRPr="00E56436">
        <w:rPr>
          <w:lang w:val="el-GR"/>
        </w:rPr>
        <w:t>οή 1</w:t>
      </w:r>
    </w:p>
    <w:p w14:paraId="1FC28B0C" w14:textId="051781B8" w:rsidR="006F7FDA" w:rsidRDefault="00E56436" w:rsidP="006F7FDA">
      <w:pPr>
        <w:pStyle w:val="ListParagraph"/>
        <w:numPr>
          <w:ilvl w:val="0"/>
          <w:numId w:val="37"/>
        </w:numPr>
        <w:rPr>
          <w:rFonts w:ascii="Bahnschrift Light" w:hAnsi="Bahnschrift Light"/>
          <w:lang w:val="el-GR"/>
        </w:rPr>
      </w:pPr>
      <w:r w:rsidRPr="008176CF">
        <w:rPr>
          <w:rFonts w:ascii="Bahnschrift Light" w:hAnsi="Bahnschrift Light"/>
          <w:lang w:val="el-GR"/>
        </w:rPr>
        <w:t>Από</w:t>
      </w:r>
      <w:r w:rsidR="008176CF" w:rsidRPr="008176CF">
        <w:rPr>
          <w:rFonts w:ascii="Bahnschrift Light" w:hAnsi="Bahnschrift Light"/>
          <w:lang w:val="el-GR"/>
        </w:rPr>
        <w:t xml:space="preserve"> την αρχική οθόνη ο διαχειριστής επιλέγει το εικονίδιο συνομιλίας</w:t>
      </w:r>
    </w:p>
    <w:p w14:paraId="313A8431" w14:textId="4180CBCE" w:rsidR="006F7FDA" w:rsidRDefault="008176CF" w:rsidP="006F7FDA">
      <w:pPr>
        <w:pStyle w:val="ListParagraph"/>
        <w:numPr>
          <w:ilvl w:val="0"/>
          <w:numId w:val="37"/>
        </w:numPr>
        <w:rPr>
          <w:rFonts w:ascii="Bahnschrift Light" w:hAnsi="Bahnschrift Light"/>
          <w:lang w:val="el-GR"/>
        </w:rPr>
      </w:pPr>
      <w:r w:rsidRPr="006F7FDA">
        <w:rPr>
          <w:rFonts w:ascii="Bahnschrift Light" w:hAnsi="Bahnschrift Light"/>
          <w:lang w:val="el-GR"/>
        </w:rPr>
        <w:t xml:space="preserve">Το σύστημα εμφανίζει </w:t>
      </w:r>
      <w:r w:rsidR="00E56436" w:rsidRPr="006F7FDA">
        <w:rPr>
          <w:rFonts w:ascii="Bahnschrift Light" w:hAnsi="Bahnschrift Light"/>
          <w:lang w:val="el-GR"/>
        </w:rPr>
        <w:t>όλες</w:t>
      </w:r>
      <w:r w:rsidRPr="006F7FDA">
        <w:rPr>
          <w:rFonts w:ascii="Bahnschrift Light" w:hAnsi="Bahnschrift Light"/>
          <w:lang w:val="el-GR"/>
        </w:rPr>
        <w:t xml:space="preserve"> τις υπάρχον συνομιλίες</w:t>
      </w:r>
    </w:p>
    <w:p w14:paraId="5A7E79AD" w14:textId="04BF7F3C" w:rsidR="006F7FDA" w:rsidRDefault="008176CF" w:rsidP="006F7FDA">
      <w:pPr>
        <w:pStyle w:val="ListParagraph"/>
        <w:numPr>
          <w:ilvl w:val="0"/>
          <w:numId w:val="37"/>
        </w:numPr>
        <w:rPr>
          <w:rFonts w:ascii="Bahnschrift Light" w:hAnsi="Bahnschrift Light"/>
          <w:lang w:val="el-GR"/>
        </w:rPr>
      </w:pPr>
      <w:r w:rsidRPr="006F7FDA">
        <w:rPr>
          <w:rFonts w:ascii="Bahnschrift Light" w:hAnsi="Bahnschrift Light"/>
          <w:lang w:val="el-GR"/>
        </w:rPr>
        <w:t>Ο διαχειριστής επιλέγει την επιθυμητή συνομιλία</w:t>
      </w:r>
    </w:p>
    <w:p w14:paraId="62823D77" w14:textId="1CFBD8F9" w:rsidR="006F7FDA" w:rsidRDefault="008176CF" w:rsidP="006F7FDA">
      <w:pPr>
        <w:pStyle w:val="ListParagraph"/>
        <w:numPr>
          <w:ilvl w:val="0"/>
          <w:numId w:val="37"/>
        </w:numPr>
        <w:rPr>
          <w:rFonts w:ascii="Bahnschrift Light" w:hAnsi="Bahnschrift Light"/>
          <w:lang w:val="el-GR"/>
        </w:rPr>
      </w:pPr>
      <w:r w:rsidRPr="006F7FDA">
        <w:rPr>
          <w:rFonts w:ascii="Bahnschrift Light" w:hAnsi="Bahnschrift Light"/>
          <w:lang w:val="el-GR"/>
        </w:rPr>
        <w:t xml:space="preserve">Το </w:t>
      </w:r>
      <w:r w:rsidR="00E56436" w:rsidRPr="006F7FDA">
        <w:rPr>
          <w:rFonts w:ascii="Bahnschrift Light" w:hAnsi="Bahnschrift Light"/>
          <w:lang w:val="el-GR"/>
        </w:rPr>
        <w:t>σύστημα</w:t>
      </w:r>
      <w:r w:rsidRPr="006F7FDA">
        <w:rPr>
          <w:rFonts w:ascii="Bahnschrift Light" w:hAnsi="Bahnschrift Light"/>
          <w:lang w:val="el-GR"/>
        </w:rPr>
        <w:t xml:space="preserve"> εμφανίζει το </w:t>
      </w:r>
      <w:r w:rsidR="00E56436" w:rsidRPr="006F7FDA">
        <w:rPr>
          <w:rFonts w:ascii="Bahnschrift Light" w:hAnsi="Bahnschrift Light"/>
          <w:lang w:val="el-GR"/>
        </w:rPr>
        <w:t>ιστορικό</w:t>
      </w:r>
      <w:r w:rsidRPr="006F7FDA">
        <w:rPr>
          <w:rFonts w:ascii="Bahnschrift Light" w:hAnsi="Bahnschrift Light"/>
          <w:lang w:val="el-GR"/>
        </w:rPr>
        <w:t xml:space="preserve"> </w:t>
      </w:r>
      <w:r w:rsidR="00E56436" w:rsidRPr="006F7FDA">
        <w:rPr>
          <w:rFonts w:ascii="Bahnschrift Light" w:hAnsi="Bahnschrift Light"/>
          <w:lang w:val="el-GR"/>
        </w:rPr>
        <w:t>μηνυμάτων</w:t>
      </w:r>
      <w:r w:rsidRPr="006F7FDA">
        <w:rPr>
          <w:rFonts w:ascii="Bahnschrift Light" w:hAnsi="Bahnschrift Light"/>
          <w:lang w:val="el-GR"/>
        </w:rPr>
        <w:t xml:space="preserve"> για την επιλεγμένη συνομιλία</w:t>
      </w:r>
    </w:p>
    <w:p w14:paraId="6B9B6F1D" w14:textId="7BE1B579" w:rsidR="006F7FDA" w:rsidRDefault="008176CF" w:rsidP="006F7FDA">
      <w:pPr>
        <w:pStyle w:val="ListParagraph"/>
        <w:numPr>
          <w:ilvl w:val="0"/>
          <w:numId w:val="37"/>
        </w:numPr>
        <w:rPr>
          <w:rFonts w:ascii="Bahnschrift Light" w:hAnsi="Bahnschrift Light"/>
          <w:lang w:val="el-GR"/>
        </w:rPr>
      </w:pPr>
      <w:r w:rsidRPr="006F7FDA">
        <w:rPr>
          <w:rFonts w:ascii="Bahnschrift Light" w:hAnsi="Bahnschrift Light"/>
          <w:lang w:val="el-GR"/>
        </w:rPr>
        <w:t xml:space="preserve">Ο  διαχειριστής </w:t>
      </w:r>
      <w:r w:rsidR="00E56436" w:rsidRPr="006F7FDA">
        <w:rPr>
          <w:rFonts w:ascii="Bahnschrift Light" w:hAnsi="Bahnschrift Light"/>
          <w:lang w:val="el-GR"/>
        </w:rPr>
        <w:t>πατάει</w:t>
      </w:r>
      <w:r w:rsidRPr="006F7FDA">
        <w:rPr>
          <w:rFonts w:ascii="Bahnschrift Light" w:hAnsi="Bahnschrift Light"/>
          <w:lang w:val="el-GR"/>
        </w:rPr>
        <w:t xml:space="preserve"> το εικονίδιο συγγραφής νέου </w:t>
      </w:r>
      <w:r w:rsidR="00E56436" w:rsidRPr="006F7FDA">
        <w:rPr>
          <w:rFonts w:ascii="Bahnschrift Light" w:hAnsi="Bahnschrift Light"/>
          <w:lang w:val="el-GR"/>
        </w:rPr>
        <w:t>μηνύματος</w:t>
      </w:r>
    </w:p>
    <w:p w14:paraId="5945EBA8" w14:textId="178AEF14" w:rsidR="008176CF" w:rsidRDefault="008176CF" w:rsidP="006F7FDA">
      <w:pPr>
        <w:pStyle w:val="ListParagraph"/>
        <w:numPr>
          <w:ilvl w:val="0"/>
          <w:numId w:val="37"/>
        </w:numPr>
        <w:spacing w:after="0"/>
        <w:rPr>
          <w:rFonts w:ascii="Bahnschrift Light" w:hAnsi="Bahnschrift Light"/>
          <w:lang w:val="el-GR"/>
        </w:rPr>
      </w:pPr>
      <w:r w:rsidRPr="006F7FDA">
        <w:rPr>
          <w:rFonts w:ascii="Bahnschrift Light" w:hAnsi="Bahnschrift Light"/>
          <w:lang w:val="el-GR"/>
        </w:rPr>
        <w:t xml:space="preserve">Η περίπτωση χρήσης συνεχίζεται </w:t>
      </w:r>
      <w:r w:rsidR="00E56436" w:rsidRPr="006F7FDA">
        <w:rPr>
          <w:rFonts w:ascii="Bahnschrift Light" w:hAnsi="Bahnschrift Light"/>
          <w:lang w:val="el-GR"/>
        </w:rPr>
        <w:t>από</w:t>
      </w:r>
      <w:r w:rsidRPr="006F7FDA">
        <w:rPr>
          <w:rFonts w:ascii="Bahnschrift Light" w:hAnsi="Bahnschrift Light"/>
          <w:lang w:val="el-GR"/>
        </w:rPr>
        <w:t xml:space="preserve"> το βήμα 6 της βασικής ροής</w:t>
      </w:r>
    </w:p>
    <w:p w14:paraId="48028DAF" w14:textId="77777777" w:rsidR="006F7FDA" w:rsidRPr="006F7FDA" w:rsidRDefault="006F7FDA" w:rsidP="006F7FDA">
      <w:pPr>
        <w:spacing w:after="0"/>
        <w:rPr>
          <w:rFonts w:ascii="Bahnschrift Light" w:hAnsi="Bahnschrift Light"/>
          <w:lang w:val="el-GR"/>
        </w:rPr>
      </w:pPr>
    </w:p>
    <w:p w14:paraId="59DEC46A" w14:textId="1B2880CB" w:rsidR="008176CF" w:rsidRPr="006F7FDA" w:rsidRDefault="008176CF" w:rsidP="006F7FDA">
      <w:pPr>
        <w:pStyle w:val="PreformattedText"/>
        <w:spacing w:after="160"/>
        <w:rPr>
          <w:sz w:val="22"/>
          <w:szCs w:val="22"/>
          <w:lang w:val="el-GR"/>
        </w:rPr>
      </w:pPr>
      <w:r w:rsidRPr="008176CF">
        <w:rPr>
          <w:sz w:val="22"/>
          <w:szCs w:val="22"/>
          <w:lang w:val="el-GR"/>
        </w:rPr>
        <w:t xml:space="preserve">Βασική ροή: Το διαχειριστικό προσωπικό θέλει να δει τις </w:t>
      </w:r>
      <w:r w:rsidR="00E56436" w:rsidRPr="008176CF">
        <w:rPr>
          <w:sz w:val="22"/>
          <w:szCs w:val="22"/>
          <w:lang w:val="el-GR"/>
        </w:rPr>
        <w:t>επισκέψεις</w:t>
      </w:r>
      <w:r w:rsidRPr="008176CF">
        <w:rPr>
          <w:sz w:val="22"/>
          <w:szCs w:val="22"/>
          <w:lang w:val="el-GR"/>
        </w:rPr>
        <w:t xml:space="preserve"> όλου του ιατρικού προσωπικού</w:t>
      </w:r>
    </w:p>
    <w:p w14:paraId="5221F4FE" w14:textId="42ADA890" w:rsidR="008176CF" w:rsidRPr="008176CF" w:rsidRDefault="008176CF" w:rsidP="006F7FDA">
      <w:pPr>
        <w:pStyle w:val="PreformattedText"/>
        <w:numPr>
          <w:ilvl w:val="0"/>
          <w:numId w:val="34"/>
        </w:numPr>
        <w:rPr>
          <w:rFonts w:ascii="Bahnschrift Light" w:hAnsi="Bahnschrift Light"/>
          <w:sz w:val="22"/>
          <w:szCs w:val="22"/>
          <w:lang w:val="el-GR"/>
        </w:rPr>
      </w:pPr>
      <w:r w:rsidRPr="008176CF">
        <w:rPr>
          <w:rFonts w:ascii="Bahnschrift Light" w:hAnsi="Bahnschrift Light"/>
          <w:sz w:val="22"/>
          <w:szCs w:val="22"/>
          <w:lang w:val="el-GR"/>
        </w:rPr>
        <w:t xml:space="preserve">Από την αρχική οθόνη, ο </w:t>
      </w:r>
      <w:r w:rsidR="00E56436" w:rsidRPr="008176CF">
        <w:rPr>
          <w:rFonts w:ascii="Bahnschrift Light" w:hAnsi="Bahnschrift Light"/>
          <w:sz w:val="22"/>
          <w:szCs w:val="22"/>
          <w:lang w:val="el-GR"/>
        </w:rPr>
        <w:t>διαχειριστής</w:t>
      </w:r>
      <w:r w:rsidRPr="008176CF">
        <w:rPr>
          <w:rFonts w:ascii="Bahnschrift Light" w:hAnsi="Bahnschrift Light"/>
          <w:sz w:val="22"/>
          <w:szCs w:val="22"/>
          <w:lang w:val="el-GR"/>
        </w:rPr>
        <w:t xml:space="preserve"> επιλέγει την προβολή επισκέψεων</w:t>
      </w:r>
    </w:p>
    <w:p w14:paraId="7BC08FFB" w14:textId="6513C65C" w:rsidR="008176CF" w:rsidRPr="008176CF" w:rsidRDefault="008176CF" w:rsidP="006F7FDA">
      <w:pPr>
        <w:pStyle w:val="PreformattedText"/>
        <w:numPr>
          <w:ilvl w:val="0"/>
          <w:numId w:val="34"/>
        </w:numPr>
        <w:rPr>
          <w:rFonts w:ascii="Bahnschrift Light" w:hAnsi="Bahnschrift Light"/>
          <w:sz w:val="22"/>
          <w:szCs w:val="22"/>
          <w:lang w:val="el-GR"/>
        </w:rPr>
      </w:pPr>
      <w:r w:rsidRPr="008176CF">
        <w:rPr>
          <w:rFonts w:ascii="Bahnschrift Light" w:hAnsi="Bahnschrift Light"/>
          <w:sz w:val="22"/>
          <w:szCs w:val="22"/>
          <w:lang w:val="el-GR"/>
        </w:rPr>
        <w:t xml:space="preserve">Το σύστημα εμφανίζει μια καρτέλα με όλο το </w:t>
      </w:r>
      <w:r w:rsidR="00E56436" w:rsidRPr="008176CF">
        <w:rPr>
          <w:rFonts w:ascii="Bahnschrift Light" w:hAnsi="Bahnschrift Light"/>
          <w:sz w:val="22"/>
          <w:szCs w:val="22"/>
          <w:lang w:val="el-GR"/>
        </w:rPr>
        <w:t>τρέχον</w:t>
      </w:r>
      <w:r w:rsidRPr="008176CF">
        <w:rPr>
          <w:rFonts w:ascii="Bahnschrift Light" w:hAnsi="Bahnschrift Light"/>
          <w:sz w:val="22"/>
          <w:szCs w:val="22"/>
          <w:lang w:val="el-GR"/>
        </w:rPr>
        <w:t xml:space="preserve"> προσωπικό</w:t>
      </w:r>
    </w:p>
    <w:p w14:paraId="25609CFA" w14:textId="0383745D" w:rsidR="008176CF" w:rsidRPr="008176CF" w:rsidRDefault="008176CF" w:rsidP="006F7FDA">
      <w:pPr>
        <w:pStyle w:val="PreformattedText"/>
        <w:numPr>
          <w:ilvl w:val="0"/>
          <w:numId w:val="34"/>
        </w:numPr>
        <w:rPr>
          <w:rFonts w:ascii="Bahnschrift Light" w:hAnsi="Bahnschrift Light"/>
          <w:sz w:val="22"/>
          <w:szCs w:val="22"/>
          <w:lang w:val="el-GR"/>
        </w:rPr>
      </w:pPr>
      <w:r w:rsidRPr="008176CF">
        <w:rPr>
          <w:rFonts w:ascii="Bahnschrift Light" w:hAnsi="Bahnschrift Light"/>
          <w:sz w:val="22"/>
          <w:szCs w:val="22"/>
          <w:lang w:val="el-GR"/>
        </w:rPr>
        <w:t xml:space="preserve">Ο </w:t>
      </w:r>
      <w:r w:rsidR="00E56436" w:rsidRPr="008176CF">
        <w:rPr>
          <w:rFonts w:ascii="Bahnschrift Light" w:hAnsi="Bahnschrift Light"/>
          <w:sz w:val="22"/>
          <w:szCs w:val="22"/>
          <w:lang w:val="el-GR"/>
        </w:rPr>
        <w:t>διαχειριστής</w:t>
      </w:r>
      <w:r w:rsidRPr="008176CF">
        <w:rPr>
          <w:rFonts w:ascii="Bahnschrift Light" w:hAnsi="Bahnschrift Light"/>
          <w:sz w:val="22"/>
          <w:szCs w:val="22"/>
          <w:lang w:val="el-GR"/>
        </w:rPr>
        <w:t xml:space="preserve"> επιλέγει το επιθυμητό προσωπικό</w:t>
      </w:r>
    </w:p>
    <w:p w14:paraId="0672E1FD" w14:textId="1DAFFCD7" w:rsidR="008176CF" w:rsidRPr="008176CF" w:rsidRDefault="008176CF" w:rsidP="006F7FDA">
      <w:pPr>
        <w:pStyle w:val="PreformattedText"/>
        <w:numPr>
          <w:ilvl w:val="0"/>
          <w:numId w:val="34"/>
        </w:numPr>
        <w:rPr>
          <w:rFonts w:ascii="Bahnschrift Light" w:hAnsi="Bahnschrift Light"/>
          <w:sz w:val="22"/>
          <w:szCs w:val="22"/>
          <w:lang w:val="el-GR"/>
        </w:rPr>
      </w:pPr>
      <w:r w:rsidRPr="008176CF">
        <w:rPr>
          <w:rFonts w:ascii="Bahnschrift Light" w:hAnsi="Bahnschrift Light"/>
          <w:sz w:val="22"/>
          <w:szCs w:val="22"/>
          <w:lang w:val="el-GR"/>
        </w:rPr>
        <w:t xml:space="preserve">Ο </w:t>
      </w:r>
      <w:r w:rsidR="00E56436" w:rsidRPr="008176CF">
        <w:rPr>
          <w:rFonts w:ascii="Bahnschrift Light" w:hAnsi="Bahnschrift Light"/>
          <w:sz w:val="22"/>
          <w:szCs w:val="22"/>
          <w:lang w:val="el-GR"/>
        </w:rPr>
        <w:t>διαχειριστής</w:t>
      </w:r>
      <w:r w:rsidRPr="008176CF">
        <w:rPr>
          <w:rFonts w:ascii="Bahnschrift Light" w:hAnsi="Bahnschrift Light"/>
          <w:sz w:val="22"/>
          <w:szCs w:val="22"/>
          <w:lang w:val="el-GR"/>
        </w:rPr>
        <w:t xml:space="preserve"> επιλέγει την προβολή ημερολογίου</w:t>
      </w:r>
    </w:p>
    <w:p w14:paraId="00545F1C" w14:textId="5B45BEA7" w:rsidR="008176CF" w:rsidRPr="008176CF" w:rsidRDefault="008176CF" w:rsidP="006F7FDA">
      <w:pPr>
        <w:pStyle w:val="PreformattedText"/>
        <w:numPr>
          <w:ilvl w:val="0"/>
          <w:numId w:val="34"/>
        </w:numPr>
        <w:rPr>
          <w:rFonts w:ascii="Bahnschrift Light" w:hAnsi="Bahnschrift Light"/>
          <w:sz w:val="22"/>
          <w:szCs w:val="22"/>
          <w:lang w:val="el-GR"/>
        </w:rPr>
      </w:pPr>
      <w:r w:rsidRPr="008176CF">
        <w:rPr>
          <w:rFonts w:ascii="Bahnschrift Light" w:hAnsi="Bahnschrift Light"/>
          <w:sz w:val="22"/>
          <w:szCs w:val="22"/>
          <w:lang w:val="el-GR"/>
        </w:rPr>
        <w:t>Το σύστημα εμφανίζει το ημερολόγιο πού περιέχει τις επισκέψεις</w:t>
      </w:r>
    </w:p>
    <w:p w14:paraId="3FD1717D" w14:textId="06789701" w:rsidR="008176CF" w:rsidRPr="008176CF" w:rsidRDefault="008176CF" w:rsidP="006F7FDA">
      <w:pPr>
        <w:pStyle w:val="PreformattedText"/>
        <w:numPr>
          <w:ilvl w:val="0"/>
          <w:numId w:val="34"/>
        </w:numPr>
        <w:rPr>
          <w:rFonts w:ascii="Bahnschrift Light" w:hAnsi="Bahnschrift Light"/>
          <w:sz w:val="22"/>
          <w:szCs w:val="22"/>
          <w:lang w:val="el-GR"/>
        </w:rPr>
      </w:pPr>
      <w:r w:rsidRPr="008176CF">
        <w:rPr>
          <w:rFonts w:ascii="Bahnschrift Light" w:hAnsi="Bahnschrift Light"/>
          <w:sz w:val="22"/>
          <w:szCs w:val="22"/>
          <w:lang w:val="el-GR"/>
        </w:rPr>
        <w:t xml:space="preserve">Ο </w:t>
      </w:r>
      <w:r w:rsidR="00E56436" w:rsidRPr="008176CF">
        <w:rPr>
          <w:rFonts w:ascii="Bahnschrift Light" w:hAnsi="Bahnschrift Light"/>
          <w:sz w:val="22"/>
          <w:szCs w:val="22"/>
          <w:lang w:val="el-GR"/>
        </w:rPr>
        <w:t>διαχειριστής</w:t>
      </w:r>
      <w:r w:rsidRPr="008176CF">
        <w:rPr>
          <w:rFonts w:ascii="Bahnschrift Light" w:hAnsi="Bahnschrift Light"/>
          <w:sz w:val="22"/>
          <w:szCs w:val="22"/>
          <w:lang w:val="el-GR"/>
        </w:rPr>
        <w:t xml:space="preserve"> επιλέγει μια επίσκεψη</w:t>
      </w:r>
    </w:p>
    <w:p w14:paraId="31D122B2" w14:textId="53C34D48" w:rsidR="008176CF" w:rsidRPr="006F7FDA" w:rsidRDefault="008176CF" w:rsidP="006F7FDA">
      <w:pPr>
        <w:pStyle w:val="PreformattedText"/>
        <w:numPr>
          <w:ilvl w:val="0"/>
          <w:numId w:val="34"/>
        </w:numPr>
        <w:spacing w:after="160"/>
        <w:ind w:left="714" w:hanging="357"/>
        <w:rPr>
          <w:rFonts w:ascii="Bahnschrift Light" w:hAnsi="Bahnschrift Light"/>
          <w:sz w:val="22"/>
          <w:szCs w:val="22"/>
          <w:lang w:val="el-GR"/>
        </w:rPr>
      </w:pPr>
      <w:r w:rsidRPr="008176CF">
        <w:rPr>
          <w:rFonts w:ascii="Bahnschrift Light" w:hAnsi="Bahnschrift Light"/>
          <w:sz w:val="22"/>
          <w:szCs w:val="22"/>
          <w:lang w:val="el-GR"/>
        </w:rPr>
        <w:t xml:space="preserve">Το σύστημα εμφανίζει την επίσκεψη και τις </w:t>
      </w:r>
      <w:r w:rsidR="00E56436" w:rsidRPr="008176CF">
        <w:rPr>
          <w:rFonts w:ascii="Bahnschrift Light" w:hAnsi="Bahnschrift Light"/>
          <w:sz w:val="22"/>
          <w:szCs w:val="22"/>
          <w:lang w:val="el-GR"/>
        </w:rPr>
        <w:t>λεπτομέρειες</w:t>
      </w:r>
      <w:r w:rsidRPr="008176CF">
        <w:rPr>
          <w:rFonts w:ascii="Bahnschrift Light" w:hAnsi="Bahnschrift Light"/>
          <w:sz w:val="22"/>
          <w:szCs w:val="22"/>
          <w:lang w:val="el-GR"/>
        </w:rPr>
        <w:t xml:space="preserve"> της</w:t>
      </w:r>
    </w:p>
    <w:p w14:paraId="361838C5" w14:textId="61285849" w:rsidR="008176CF" w:rsidRPr="006F7FDA" w:rsidRDefault="008176CF" w:rsidP="006F7FDA">
      <w:pPr>
        <w:pStyle w:val="PreformattedText"/>
        <w:spacing w:after="160"/>
        <w:rPr>
          <w:sz w:val="22"/>
          <w:szCs w:val="22"/>
          <w:lang w:val="el-GR"/>
        </w:rPr>
      </w:pPr>
      <w:r w:rsidRPr="00E56436">
        <w:rPr>
          <w:sz w:val="22"/>
          <w:szCs w:val="22"/>
          <w:lang w:val="el-GR"/>
        </w:rPr>
        <w:t xml:space="preserve">Εναλλακτική </w:t>
      </w:r>
      <w:r w:rsidR="00E56436">
        <w:rPr>
          <w:sz w:val="22"/>
          <w:szCs w:val="22"/>
          <w:lang w:val="el-GR"/>
        </w:rPr>
        <w:t>Ρ</w:t>
      </w:r>
      <w:r w:rsidRPr="00E56436">
        <w:rPr>
          <w:sz w:val="22"/>
          <w:szCs w:val="22"/>
          <w:lang w:val="el-GR"/>
        </w:rPr>
        <w:t>οή 1</w:t>
      </w:r>
    </w:p>
    <w:p w14:paraId="493DD1A5" w14:textId="77777777" w:rsidR="006F7FDA" w:rsidRDefault="008176CF" w:rsidP="006F7FDA">
      <w:pPr>
        <w:pStyle w:val="PreformattedText"/>
        <w:numPr>
          <w:ilvl w:val="0"/>
          <w:numId w:val="38"/>
        </w:numPr>
        <w:rPr>
          <w:rFonts w:ascii="Bahnschrift Light" w:hAnsi="Bahnschrift Light"/>
          <w:sz w:val="22"/>
          <w:szCs w:val="22"/>
          <w:lang w:val="el-GR"/>
        </w:rPr>
      </w:pPr>
      <w:r w:rsidRPr="008176CF">
        <w:rPr>
          <w:rFonts w:ascii="Bahnschrift Light" w:hAnsi="Bahnschrift Light"/>
          <w:sz w:val="22"/>
          <w:szCs w:val="22"/>
          <w:lang w:val="el-GR"/>
        </w:rPr>
        <w:t xml:space="preserve">Ο </w:t>
      </w:r>
      <w:r w:rsidR="00E56436" w:rsidRPr="008176CF">
        <w:rPr>
          <w:rFonts w:ascii="Bahnschrift Light" w:hAnsi="Bahnschrift Light"/>
          <w:sz w:val="22"/>
          <w:szCs w:val="22"/>
          <w:lang w:val="el-GR"/>
        </w:rPr>
        <w:t>διαχειριστής</w:t>
      </w:r>
      <w:r w:rsidRPr="008176CF">
        <w:rPr>
          <w:rFonts w:ascii="Bahnschrift Light" w:hAnsi="Bahnschrift Light"/>
          <w:sz w:val="22"/>
          <w:szCs w:val="22"/>
          <w:lang w:val="el-GR"/>
        </w:rPr>
        <w:t xml:space="preserve"> επιλέγει μια συγκεκριμένη ημερομηνία</w:t>
      </w:r>
    </w:p>
    <w:p w14:paraId="377A8F10" w14:textId="77777777" w:rsidR="006F7FDA" w:rsidRDefault="008176CF" w:rsidP="006F7FDA">
      <w:pPr>
        <w:pStyle w:val="PreformattedText"/>
        <w:numPr>
          <w:ilvl w:val="0"/>
          <w:numId w:val="38"/>
        </w:numPr>
        <w:rPr>
          <w:rFonts w:ascii="Bahnschrift Light" w:hAnsi="Bahnschrift Light"/>
          <w:sz w:val="22"/>
          <w:szCs w:val="22"/>
          <w:lang w:val="el-GR"/>
        </w:rPr>
      </w:pPr>
      <w:r w:rsidRPr="006F7FDA">
        <w:rPr>
          <w:rFonts w:ascii="Bahnschrift Light" w:hAnsi="Bahnschrift Light"/>
          <w:sz w:val="22"/>
          <w:szCs w:val="22"/>
          <w:lang w:val="el-GR"/>
        </w:rPr>
        <w:t>Το σύστημα εμφανίζει τις επισκέψεις για την συγκεκριμένη ημερομηνία</w:t>
      </w:r>
    </w:p>
    <w:p w14:paraId="5F65121E" w14:textId="77777777" w:rsidR="006F7FDA" w:rsidRDefault="008176CF" w:rsidP="006F7FDA">
      <w:pPr>
        <w:pStyle w:val="PreformattedText"/>
        <w:numPr>
          <w:ilvl w:val="0"/>
          <w:numId w:val="38"/>
        </w:numPr>
        <w:rPr>
          <w:rFonts w:ascii="Bahnschrift Light" w:hAnsi="Bahnschrift Light"/>
          <w:sz w:val="22"/>
          <w:szCs w:val="22"/>
          <w:lang w:val="el-GR"/>
        </w:rPr>
      </w:pPr>
      <w:r w:rsidRPr="006F7FDA">
        <w:rPr>
          <w:rFonts w:ascii="Bahnschrift Light" w:hAnsi="Bahnschrift Light"/>
          <w:sz w:val="22"/>
          <w:szCs w:val="22"/>
          <w:lang w:val="el-GR"/>
        </w:rPr>
        <w:t xml:space="preserve">Ο </w:t>
      </w:r>
      <w:r w:rsidR="00E56436" w:rsidRPr="006F7FDA">
        <w:rPr>
          <w:rFonts w:ascii="Bahnschrift Light" w:hAnsi="Bahnschrift Light"/>
          <w:sz w:val="22"/>
          <w:szCs w:val="22"/>
          <w:lang w:val="el-GR"/>
        </w:rPr>
        <w:t>διαχειριστής</w:t>
      </w:r>
      <w:r w:rsidRPr="006F7FDA">
        <w:rPr>
          <w:rFonts w:ascii="Bahnschrift Light" w:hAnsi="Bahnschrift Light"/>
          <w:sz w:val="22"/>
          <w:szCs w:val="22"/>
          <w:lang w:val="el-GR"/>
        </w:rPr>
        <w:t xml:space="preserve"> επιλέγει μια επίσκεψη</w:t>
      </w:r>
    </w:p>
    <w:p w14:paraId="35F73941" w14:textId="4E2A2BCC" w:rsidR="006F7FDA" w:rsidRDefault="008176CF" w:rsidP="006F7FDA">
      <w:pPr>
        <w:pStyle w:val="PreformattedText"/>
        <w:numPr>
          <w:ilvl w:val="0"/>
          <w:numId w:val="38"/>
        </w:numPr>
        <w:rPr>
          <w:rFonts w:ascii="Bahnschrift Light" w:hAnsi="Bahnschrift Light"/>
          <w:sz w:val="22"/>
          <w:szCs w:val="22"/>
          <w:lang w:val="el-GR"/>
        </w:rPr>
      </w:pPr>
      <w:r w:rsidRPr="006F7FDA">
        <w:rPr>
          <w:rFonts w:ascii="Bahnschrift Light" w:hAnsi="Bahnschrift Light"/>
          <w:sz w:val="22"/>
          <w:szCs w:val="22"/>
          <w:lang w:val="el-GR"/>
        </w:rPr>
        <w:t xml:space="preserve">Το σύστημα εμφανίζει την επίσκεψη και τις </w:t>
      </w:r>
      <w:r w:rsidR="00E56436" w:rsidRPr="006F7FDA">
        <w:rPr>
          <w:rFonts w:ascii="Bahnschrift Light" w:hAnsi="Bahnschrift Light"/>
          <w:sz w:val="22"/>
          <w:szCs w:val="22"/>
          <w:lang w:val="el-GR"/>
        </w:rPr>
        <w:t>λεπτομέρειες</w:t>
      </w:r>
      <w:r w:rsidRPr="006F7FDA">
        <w:rPr>
          <w:rFonts w:ascii="Bahnschrift Light" w:hAnsi="Bahnschrift Light"/>
          <w:sz w:val="22"/>
          <w:szCs w:val="22"/>
          <w:lang w:val="el-GR"/>
        </w:rPr>
        <w:t xml:space="preserve"> </w:t>
      </w:r>
      <w:r w:rsidR="006F7FDA" w:rsidRPr="006F7FDA">
        <w:rPr>
          <w:rFonts w:ascii="Bahnschrift Light" w:hAnsi="Bahnschrift Light"/>
          <w:sz w:val="22"/>
          <w:szCs w:val="22"/>
          <w:lang w:val="el-GR"/>
        </w:rPr>
        <w:t>της</w:t>
      </w:r>
    </w:p>
    <w:p w14:paraId="42DF09E6" w14:textId="77777777" w:rsidR="006F7FDA" w:rsidRPr="006F7FDA" w:rsidRDefault="006F7FDA" w:rsidP="006F7FDA">
      <w:pPr>
        <w:pStyle w:val="PreformattedText"/>
        <w:rPr>
          <w:rFonts w:ascii="Bahnschrift Light" w:hAnsi="Bahnschrift Light"/>
          <w:sz w:val="22"/>
          <w:szCs w:val="22"/>
          <w:lang w:val="el-GR"/>
        </w:rPr>
      </w:pPr>
    </w:p>
    <w:p w14:paraId="475F3C22" w14:textId="018B9FC4" w:rsidR="008176CF" w:rsidRPr="006F7FDA" w:rsidRDefault="008176CF" w:rsidP="006F7FDA">
      <w:pPr>
        <w:pStyle w:val="PreformattedText"/>
        <w:spacing w:after="160"/>
        <w:rPr>
          <w:sz w:val="22"/>
          <w:szCs w:val="22"/>
          <w:lang w:val="el-GR"/>
        </w:rPr>
      </w:pPr>
      <w:r w:rsidRPr="008176CF">
        <w:rPr>
          <w:sz w:val="22"/>
          <w:szCs w:val="22"/>
          <w:lang w:val="el-GR"/>
        </w:rPr>
        <w:t xml:space="preserve">Βασική ροή: Το διαχειριστικό προσωπικό θέλει να δει τα </w:t>
      </w:r>
      <w:r w:rsidRPr="008176CF">
        <w:rPr>
          <w:sz w:val="22"/>
          <w:szCs w:val="22"/>
        </w:rPr>
        <w:t>logs</w:t>
      </w:r>
      <w:r w:rsidRPr="008176CF">
        <w:rPr>
          <w:sz w:val="22"/>
          <w:szCs w:val="22"/>
          <w:lang w:val="el-GR"/>
        </w:rPr>
        <w:t xml:space="preserve"> του ιατρικού προσωπικού.</w:t>
      </w:r>
    </w:p>
    <w:p w14:paraId="2B92CC94" w14:textId="22EB5B8C" w:rsidR="008176CF" w:rsidRPr="008176CF" w:rsidRDefault="00E56436" w:rsidP="006F7FDA">
      <w:pPr>
        <w:pStyle w:val="PreformattedText"/>
        <w:numPr>
          <w:ilvl w:val="0"/>
          <w:numId w:val="35"/>
        </w:numPr>
        <w:rPr>
          <w:rFonts w:ascii="Bahnschrift Light" w:hAnsi="Bahnschrift Light"/>
          <w:sz w:val="22"/>
          <w:szCs w:val="22"/>
          <w:lang w:val="el-GR"/>
        </w:rPr>
      </w:pPr>
      <w:r w:rsidRPr="008176CF">
        <w:rPr>
          <w:rFonts w:ascii="Bahnschrift Light" w:hAnsi="Bahnschrift Light"/>
          <w:sz w:val="22"/>
          <w:szCs w:val="22"/>
          <w:lang w:val="el-GR"/>
        </w:rPr>
        <w:t>Από</w:t>
      </w:r>
      <w:r w:rsidR="008176CF" w:rsidRPr="008176CF">
        <w:rPr>
          <w:rFonts w:ascii="Bahnschrift Light" w:hAnsi="Bahnschrift Light"/>
          <w:sz w:val="22"/>
          <w:szCs w:val="22"/>
          <w:lang w:val="el-GR"/>
        </w:rPr>
        <w:t xml:space="preserve"> την αρχική οθόνη, ο </w:t>
      </w:r>
      <w:r w:rsidRPr="008176CF">
        <w:rPr>
          <w:rFonts w:ascii="Bahnschrift Light" w:hAnsi="Bahnschrift Light"/>
          <w:sz w:val="22"/>
          <w:szCs w:val="22"/>
          <w:lang w:val="el-GR"/>
        </w:rPr>
        <w:t>διαχειριστής</w:t>
      </w:r>
      <w:r w:rsidR="008176CF" w:rsidRPr="008176CF">
        <w:rPr>
          <w:rFonts w:ascii="Bahnschrift Light" w:hAnsi="Bahnschrift Light"/>
          <w:sz w:val="22"/>
          <w:szCs w:val="22"/>
          <w:lang w:val="el-GR"/>
        </w:rPr>
        <w:t xml:space="preserve"> επιλέγει την προβολή των </w:t>
      </w:r>
      <w:r w:rsidR="008176CF" w:rsidRPr="008176CF">
        <w:rPr>
          <w:rFonts w:ascii="Bahnschrift Light" w:hAnsi="Bahnschrift Light"/>
          <w:sz w:val="22"/>
          <w:szCs w:val="22"/>
        </w:rPr>
        <w:t>logs.</w:t>
      </w:r>
    </w:p>
    <w:p w14:paraId="39BF16A5" w14:textId="77777777" w:rsidR="008176CF" w:rsidRPr="008176CF" w:rsidRDefault="008176CF" w:rsidP="006F7FDA">
      <w:pPr>
        <w:pStyle w:val="PreformattedText"/>
        <w:numPr>
          <w:ilvl w:val="0"/>
          <w:numId w:val="35"/>
        </w:numPr>
        <w:rPr>
          <w:rFonts w:ascii="Bahnschrift Light" w:hAnsi="Bahnschrift Light"/>
          <w:sz w:val="22"/>
          <w:szCs w:val="22"/>
          <w:lang w:val="el-GR"/>
        </w:rPr>
      </w:pPr>
      <w:r w:rsidRPr="008176CF">
        <w:rPr>
          <w:rFonts w:ascii="Bahnschrift Light" w:hAnsi="Bahnschrift Light"/>
          <w:sz w:val="22"/>
          <w:szCs w:val="22"/>
          <w:lang w:val="el-GR"/>
        </w:rPr>
        <w:t>Το σύστημα εμφανίζει μία λίστα με όλο το τρέχον ιατρικό προσωπικό.</w:t>
      </w:r>
    </w:p>
    <w:p w14:paraId="72D4795A" w14:textId="0ACF7F23" w:rsidR="008176CF" w:rsidRPr="008176CF" w:rsidRDefault="008176CF" w:rsidP="006F7FDA">
      <w:pPr>
        <w:pStyle w:val="PreformattedText"/>
        <w:numPr>
          <w:ilvl w:val="0"/>
          <w:numId w:val="35"/>
        </w:numPr>
        <w:rPr>
          <w:rFonts w:ascii="Bahnschrift Light" w:hAnsi="Bahnschrift Light"/>
          <w:sz w:val="22"/>
          <w:szCs w:val="22"/>
          <w:lang w:val="el-GR"/>
        </w:rPr>
      </w:pPr>
      <w:r w:rsidRPr="008176CF">
        <w:rPr>
          <w:rFonts w:ascii="Bahnschrift Light" w:hAnsi="Bahnschrift Light"/>
          <w:sz w:val="22"/>
          <w:szCs w:val="22"/>
          <w:lang w:val="el-GR"/>
        </w:rPr>
        <w:t xml:space="preserve">Ο </w:t>
      </w:r>
      <w:r w:rsidR="00E56436" w:rsidRPr="008176CF">
        <w:rPr>
          <w:rFonts w:ascii="Bahnschrift Light" w:hAnsi="Bahnschrift Light"/>
          <w:sz w:val="22"/>
          <w:szCs w:val="22"/>
          <w:lang w:val="el-GR"/>
        </w:rPr>
        <w:t>διαχειριστής</w:t>
      </w:r>
      <w:r w:rsidRPr="008176CF">
        <w:rPr>
          <w:rFonts w:ascii="Bahnschrift Light" w:hAnsi="Bahnschrift Light"/>
          <w:sz w:val="22"/>
          <w:szCs w:val="22"/>
          <w:lang w:val="el-GR"/>
        </w:rPr>
        <w:t xml:space="preserve"> επιλέγει το επιθυμητό προσωπικό.</w:t>
      </w:r>
    </w:p>
    <w:p w14:paraId="5C40617D" w14:textId="4503995B" w:rsidR="008176CF" w:rsidRPr="008176CF" w:rsidRDefault="008176CF" w:rsidP="006F7FDA">
      <w:pPr>
        <w:pStyle w:val="PreformattedText"/>
        <w:numPr>
          <w:ilvl w:val="0"/>
          <w:numId w:val="35"/>
        </w:numPr>
        <w:rPr>
          <w:rFonts w:ascii="Bahnschrift Light" w:hAnsi="Bahnschrift Light"/>
          <w:sz w:val="22"/>
          <w:szCs w:val="22"/>
          <w:lang w:val="el-GR"/>
        </w:rPr>
      </w:pPr>
      <w:r w:rsidRPr="008176CF">
        <w:rPr>
          <w:rFonts w:ascii="Bahnschrift Light" w:hAnsi="Bahnschrift Light"/>
          <w:sz w:val="22"/>
          <w:szCs w:val="22"/>
          <w:lang w:val="el-GR"/>
        </w:rPr>
        <w:t xml:space="preserve">Το σύστημα </w:t>
      </w:r>
      <w:r w:rsidR="00E56436" w:rsidRPr="008176CF">
        <w:rPr>
          <w:rFonts w:ascii="Bahnschrift Light" w:hAnsi="Bahnschrift Light"/>
          <w:sz w:val="22"/>
          <w:szCs w:val="22"/>
          <w:lang w:val="el-GR"/>
        </w:rPr>
        <w:t>εμφανίζει</w:t>
      </w:r>
      <w:r w:rsidRPr="008176CF">
        <w:rPr>
          <w:rFonts w:ascii="Bahnschrift Light" w:hAnsi="Bahnschrift Light"/>
          <w:sz w:val="22"/>
          <w:szCs w:val="22"/>
          <w:lang w:val="el-GR"/>
        </w:rPr>
        <w:t xml:space="preserve"> το επιλεγμένο </w:t>
      </w:r>
      <w:r w:rsidR="00E56436" w:rsidRPr="008176CF">
        <w:rPr>
          <w:rFonts w:ascii="Bahnschrift Light" w:hAnsi="Bahnschrift Light"/>
          <w:sz w:val="22"/>
          <w:szCs w:val="22"/>
          <w:lang w:val="el-GR"/>
        </w:rPr>
        <w:t>προσωπικό</w:t>
      </w:r>
      <w:r w:rsidRPr="008176CF">
        <w:rPr>
          <w:rFonts w:ascii="Bahnschrift Light" w:hAnsi="Bahnschrift Light"/>
          <w:sz w:val="22"/>
          <w:szCs w:val="22"/>
          <w:lang w:val="el-GR"/>
        </w:rPr>
        <w:t>.</w:t>
      </w:r>
    </w:p>
    <w:p w14:paraId="2CE8D28D" w14:textId="5FDF0328" w:rsidR="008176CF" w:rsidRPr="008176CF" w:rsidRDefault="008176CF" w:rsidP="006F7FDA">
      <w:pPr>
        <w:pStyle w:val="PreformattedText"/>
        <w:numPr>
          <w:ilvl w:val="0"/>
          <w:numId w:val="35"/>
        </w:numPr>
        <w:rPr>
          <w:rFonts w:ascii="Bahnschrift Light" w:hAnsi="Bahnschrift Light"/>
          <w:sz w:val="22"/>
          <w:szCs w:val="22"/>
          <w:lang w:val="el-GR"/>
        </w:rPr>
      </w:pPr>
      <w:r w:rsidRPr="008176CF">
        <w:rPr>
          <w:rFonts w:ascii="Bahnschrift Light" w:hAnsi="Bahnschrift Light"/>
          <w:sz w:val="22"/>
          <w:szCs w:val="22"/>
          <w:lang w:val="el-GR"/>
        </w:rPr>
        <w:t xml:space="preserve">Ο </w:t>
      </w:r>
      <w:r w:rsidR="00E56436" w:rsidRPr="008176CF">
        <w:rPr>
          <w:rFonts w:ascii="Bahnschrift Light" w:hAnsi="Bahnschrift Light"/>
          <w:sz w:val="22"/>
          <w:szCs w:val="22"/>
          <w:lang w:val="el-GR"/>
        </w:rPr>
        <w:t>διαχειριστής</w:t>
      </w:r>
      <w:r w:rsidRPr="008176CF">
        <w:rPr>
          <w:rFonts w:ascii="Bahnschrift Light" w:hAnsi="Bahnschrift Light"/>
          <w:sz w:val="22"/>
          <w:szCs w:val="22"/>
          <w:lang w:val="el-GR"/>
        </w:rPr>
        <w:t xml:space="preserve"> επιλέγει “προσθήκη </w:t>
      </w:r>
      <w:r w:rsidRPr="008176CF">
        <w:rPr>
          <w:rFonts w:ascii="Bahnschrift Light" w:hAnsi="Bahnschrift Light"/>
          <w:sz w:val="22"/>
          <w:szCs w:val="22"/>
        </w:rPr>
        <w:t xml:space="preserve">log </w:t>
      </w:r>
      <w:r w:rsidRPr="008176CF">
        <w:rPr>
          <w:rFonts w:ascii="Bahnschrift Light" w:hAnsi="Bahnschrift Light"/>
          <w:sz w:val="22"/>
          <w:szCs w:val="22"/>
          <w:lang w:val="el-GR"/>
        </w:rPr>
        <w:t>στην οθόνη”</w:t>
      </w:r>
    </w:p>
    <w:p w14:paraId="52B488B0" w14:textId="5C53A34D" w:rsidR="008176CF" w:rsidRPr="006F7FDA" w:rsidRDefault="008176CF" w:rsidP="006F7FDA">
      <w:pPr>
        <w:pStyle w:val="PreformattedText"/>
        <w:numPr>
          <w:ilvl w:val="0"/>
          <w:numId w:val="35"/>
        </w:numPr>
        <w:spacing w:after="160"/>
        <w:ind w:left="714" w:hanging="357"/>
        <w:rPr>
          <w:rFonts w:ascii="Bahnschrift Light" w:hAnsi="Bahnschrift Light"/>
          <w:sz w:val="22"/>
          <w:szCs w:val="22"/>
          <w:lang w:val="el-GR"/>
        </w:rPr>
      </w:pPr>
      <w:r w:rsidRPr="008176CF">
        <w:rPr>
          <w:rFonts w:ascii="Bahnschrift Light" w:hAnsi="Bahnschrift Light"/>
          <w:sz w:val="22"/>
          <w:szCs w:val="22"/>
          <w:lang w:val="el-GR"/>
        </w:rPr>
        <w:t xml:space="preserve">Το σύστημα προσθέτει στην οθόνη τα </w:t>
      </w:r>
      <w:r w:rsidRPr="008176CF">
        <w:rPr>
          <w:rFonts w:ascii="Bahnschrift Light" w:hAnsi="Bahnschrift Light"/>
          <w:sz w:val="22"/>
          <w:szCs w:val="22"/>
        </w:rPr>
        <w:t xml:space="preserve">logs </w:t>
      </w:r>
      <w:r w:rsidRPr="008176CF">
        <w:rPr>
          <w:rFonts w:ascii="Bahnschrift Light" w:hAnsi="Bahnschrift Light"/>
          <w:sz w:val="22"/>
          <w:szCs w:val="22"/>
          <w:lang w:val="el-GR"/>
        </w:rPr>
        <w:t>του επιλεγμένου ιατρικού προσωπικού.</w:t>
      </w:r>
    </w:p>
    <w:p w14:paraId="7985F24B" w14:textId="1D473240" w:rsidR="008176CF" w:rsidRPr="008176CF" w:rsidRDefault="008176CF" w:rsidP="006F7FDA">
      <w:pPr>
        <w:pStyle w:val="PreformattedText"/>
        <w:spacing w:after="160"/>
        <w:rPr>
          <w:rFonts w:ascii="Bahnschrift Light" w:hAnsi="Bahnschrift Light"/>
          <w:sz w:val="22"/>
          <w:szCs w:val="22"/>
          <w:lang w:val="el-GR"/>
        </w:rPr>
      </w:pPr>
      <w:r w:rsidRPr="00E56436">
        <w:rPr>
          <w:sz w:val="22"/>
          <w:szCs w:val="22"/>
          <w:lang w:val="el-GR"/>
        </w:rPr>
        <w:t xml:space="preserve">Εναλλακτική </w:t>
      </w:r>
      <w:r w:rsidR="00E56436">
        <w:rPr>
          <w:sz w:val="22"/>
          <w:szCs w:val="22"/>
          <w:lang w:val="el-GR"/>
        </w:rPr>
        <w:t>Ρ</w:t>
      </w:r>
      <w:r w:rsidRPr="00E56436">
        <w:rPr>
          <w:sz w:val="22"/>
          <w:szCs w:val="22"/>
          <w:lang w:val="el-GR"/>
        </w:rPr>
        <w:t>ο</w:t>
      </w:r>
      <w:r w:rsidR="00E56436">
        <w:rPr>
          <w:sz w:val="22"/>
          <w:szCs w:val="22"/>
          <w:lang w:val="el-GR"/>
        </w:rPr>
        <w:t>ή</w:t>
      </w:r>
      <w:r w:rsidRPr="00E56436">
        <w:rPr>
          <w:sz w:val="22"/>
          <w:szCs w:val="22"/>
          <w:lang w:val="el-GR"/>
        </w:rPr>
        <w:t xml:space="preserve"> 1</w:t>
      </w:r>
    </w:p>
    <w:p w14:paraId="67002C96" w14:textId="73243B18" w:rsidR="006F7FDA" w:rsidRDefault="008176CF" w:rsidP="006F7FDA">
      <w:pPr>
        <w:pStyle w:val="PreformattedText"/>
        <w:numPr>
          <w:ilvl w:val="0"/>
          <w:numId w:val="39"/>
        </w:numPr>
        <w:rPr>
          <w:rFonts w:ascii="Bahnschrift Light" w:hAnsi="Bahnschrift Light"/>
          <w:sz w:val="22"/>
          <w:szCs w:val="22"/>
          <w:lang w:val="el-GR"/>
        </w:rPr>
      </w:pPr>
      <w:r w:rsidRPr="008176CF">
        <w:rPr>
          <w:rFonts w:ascii="Bahnschrift Light" w:hAnsi="Bahnschrift Light"/>
          <w:sz w:val="22"/>
          <w:szCs w:val="22"/>
          <w:lang w:val="el-GR"/>
        </w:rPr>
        <w:t xml:space="preserve">Ο </w:t>
      </w:r>
      <w:r w:rsidR="00E56436" w:rsidRPr="008176CF">
        <w:rPr>
          <w:rFonts w:ascii="Bahnschrift Light" w:hAnsi="Bahnschrift Light"/>
          <w:sz w:val="22"/>
          <w:szCs w:val="22"/>
          <w:lang w:val="el-GR"/>
        </w:rPr>
        <w:t>διαχειριστής</w:t>
      </w:r>
      <w:r w:rsidRPr="008176CF">
        <w:rPr>
          <w:rFonts w:ascii="Bahnschrift Light" w:hAnsi="Bahnschrift Light"/>
          <w:sz w:val="22"/>
          <w:szCs w:val="22"/>
          <w:lang w:val="el-GR"/>
        </w:rPr>
        <w:t xml:space="preserve"> επιλέγει την προβολή ημερολογίου</w:t>
      </w:r>
    </w:p>
    <w:p w14:paraId="3841A570" w14:textId="0E29C2D6" w:rsidR="006F7FDA" w:rsidRDefault="008176CF" w:rsidP="006F7FDA">
      <w:pPr>
        <w:pStyle w:val="PreformattedText"/>
        <w:numPr>
          <w:ilvl w:val="0"/>
          <w:numId w:val="39"/>
        </w:numPr>
        <w:rPr>
          <w:rFonts w:ascii="Bahnschrift Light" w:hAnsi="Bahnschrift Light"/>
          <w:sz w:val="22"/>
          <w:szCs w:val="22"/>
          <w:lang w:val="el-GR"/>
        </w:rPr>
      </w:pPr>
      <w:r w:rsidRPr="006F7FDA">
        <w:rPr>
          <w:rFonts w:ascii="Bahnschrift Light" w:hAnsi="Bahnschrift Light"/>
          <w:sz w:val="22"/>
          <w:szCs w:val="22"/>
          <w:lang w:val="el-GR"/>
        </w:rPr>
        <w:t xml:space="preserve">Το </w:t>
      </w:r>
      <w:r w:rsidR="006F7FDA" w:rsidRPr="006F7FDA">
        <w:rPr>
          <w:rFonts w:ascii="Bahnschrift Light" w:hAnsi="Bahnschrift Light"/>
          <w:sz w:val="22"/>
          <w:szCs w:val="22"/>
          <w:lang w:val="el-GR"/>
        </w:rPr>
        <w:t>σύστημα</w:t>
      </w:r>
      <w:r w:rsidRPr="006F7FDA">
        <w:rPr>
          <w:rFonts w:ascii="Bahnschrift Light" w:hAnsi="Bahnschrift Light"/>
          <w:sz w:val="22"/>
          <w:szCs w:val="22"/>
          <w:lang w:val="el-GR"/>
        </w:rPr>
        <w:t xml:space="preserve"> </w:t>
      </w:r>
      <w:r w:rsidR="006F7FDA" w:rsidRPr="006F7FDA">
        <w:rPr>
          <w:rFonts w:ascii="Bahnschrift Light" w:hAnsi="Bahnschrift Light"/>
          <w:sz w:val="22"/>
          <w:szCs w:val="22"/>
          <w:lang w:val="el-GR"/>
        </w:rPr>
        <w:t>εμφανίζει</w:t>
      </w:r>
      <w:r w:rsidRPr="006F7FDA">
        <w:rPr>
          <w:rFonts w:ascii="Bahnschrift Light" w:hAnsi="Bahnschrift Light"/>
          <w:sz w:val="22"/>
          <w:szCs w:val="22"/>
          <w:lang w:val="el-GR"/>
        </w:rPr>
        <w:t xml:space="preserve"> το ημερολόγιο</w:t>
      </w:r>
    </w:p>
    <w:p w14:paraId="48003DAC" w14:textId="2BE5137F" w:rsidR="006F7FDA" w:rsidRDefault="008176CF" w:rsidP="006F7FDA">
      <w:pPr>
        <w:pStyle w:val="PreformattedText"/>
        <w:numPr>
          <w:ilvl w:val="0"/>
          <w:numId w:val="39"/>
        </w:numPr>
        <w:rPr>
          <w:rFonts w:ascii="Bahnschrift Light" w:hAnsi="Bahnschrift Light"/>
          <w:sz w:val="22"/>
          <w:szCs w:val="22"/>
          <w:lang w:val="el-GR"/>
        </w:rPr>
      </w:pPr>
      <w:r w:rsidRPr="006F7FDA">
        <w:rPr>
          <w:rFonts w:ascii="Bahnschrift Light" w:hAnsi="Bahnschrift Light"/>
          <w:sz w:val="22"/>
          <w:szCs w:val="22"/>
          <w:lang w:val="el-GR"/>
        </w:rPr>
        <w:t xml:space="preserve">Ο </w:t>
      </w:r>
      <w:r w:rsidR="006F7FDA" w:rsidRPr="006F7FDA">
        <w:rPr>
          <w:rFonts w:ascii="Bahnschrift Light" w:hAnsi="Bahnschrift Light"/>
          <w:sz w:val="22"/>
          <w:szCs w:val="22"/>
          <w:lang w:val="el-GR"/>
        </w:rPr>
        <w:t>διαχειριστής</w:t>
      </w:r>
      <w:r w:rsidRPr="006F7FDA">
        <w:rPr>
          <w:rFonts w:ascii="Bahnschrift Light" w:hAnsi="Bahnschrift Light"/>
          <w:sz w:val="22"/>
          <w:szCs w:val="22"/>
          <w:lang w:val="el-GR"/>
        </w:rPr>
        <w:t xml:space="preserve"> επιλέγει ημερομηνία</w:t>
      </w:r>
    </w:p>
    <w:p w14:paraId="0B0FFE69" w14:textId="7F9FAE0D" w:rsidR="006F7FDA" w:rsidRDefault="008176CF" w:rsidP="006F7FDA">
      <w:pPr>
        <w:pStyle w:val="PreformattedText"/>
        <w:numPr>
          <w:ilvl w:val="0"/>
          <w:numId w:val="39"/>
        </w:numPr>
        <w:rPr>
          <w:rFonts w:ascii="Bahnschrift Light" w:hAnsi="Bahnschrift Light"/>
          <w:sz w:val="22"/>
          <w:szCs w:val="22"/>
          <w:lang w:val="el-GR"/>
        </w:rPr>
      </w:pPr>
      <w:r w:rsidRPr="006F7FDA">
        <w:rPr>
          <w:rFonts w:ascii="Bahnschrift Light" w:hAnsi="Bahnschrift Light"/>
          <w:sz w:val="22"/>
          <w:szCs w:val="22"/>
          <w:lang w:val="el-GR"/>
        </w:rPr>
        <w:t xml:space="preserve">Το σύστημα φιλτράρει τα </w:t>
      </w:r>
      <w:r w:rsidRPr="006F7FDA">
        <w:rPr>
          <w:rFonts w:ascii="Bahnschrift Light" w:hAnsi="Bahnschrift Light"/>
          <w:sz w:val="22"/>
          <w:szCs w:val="22"/>
        </w:rPr>
        <w:t xml:space="preserve">logs </w:t>
      </w:r>
      <w:r w:rsidRPr="006F7FDA">
        <w:rPr>
          <w:rFonts w:ascii="Bahnschrift Light" w:hAnsi="Bahnschrift Light"/>
          <w:sz w:val="22"/>
          <w:szCs w:val="22"/>
          <w:lang w:val="el-GR"/>
        </w:rPr>
        <w:t>με βάση την επιλεγμένη ημερομηνία</w:t>
      </w:r>
    </w:p>
    <w:p w14:paraId="5F334042" w14:textId="2953B33D" w:rsidR="008176CF" w:rsidRPr="006F7FDA" w:rsidRDefault="008176CF" w:rsidP="006F7FDA">
      <w:pPr>
        <w:pStyle w:val="PreformattedText"/>
        <w:numPr>
          <w:ilvl w:val="0"/>
          <w:numId w:val="39"/>
        </w:numPr>
        <w:rPr>
          <w:rFonts w:ascii="Bahnschrift Light" w:hAnsi="Bahnschrift Light"/>
          <w:sz w:val="22"/>
          <w:szCs w:val="22"/>
          <w:lang w:val="el-GR"/>
        </w:rPr>
      </w:pPr>
      <w:r w:rsidRPr="006F7FDA">
        <w:rPr>
          <w:rFonts w:ascii="Bahnschrift Light" w:hAnsi="Bahnschrift Light"/>
          <w:sz w:val="22"/>
          <w:szCs w:val="22"/>
          <w:lang w:val="el-GR"/>
        </w:rPr>
        <w:t>Συνεχίζεται απο το βήμα 5 της βασικής ροής</w:t>
      </w:r>
    </w:p>
    <w:p w14:paraId="1EE48A91" w14:textId="42D1BE36" w:rsidR="0029725C" w:rsidRPr="008176CF" w:rsidRDefault="0029725C" w:rsidP="008176CF"/>
    <w:sectPr w:rsidR="0029725C" w:rsidRPr="008176CF">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hnschrift Light">
    <w:panose1 w:val="020B0502040204020203"/>
    <w:charset w:val="00"/>
    <w:family w:val="swiss"/>
    <w:pitch w:val="variable"/>
    <w:sig w:usb0="A00002C7" w:usb1="00000002" w:usb2="00000000" w:usb3="00000000" w:csb0="0000019F" w:csb1="00000000"/>
  </w:font>
  <w:font w:name="Bahnschrift">
    <w:panose1 w:val="020B0502040204020203"/>
    <w:charset w:val="00"/>
    <w:family w:val="swiss"/>
    <w:pitch w:val="variable"/>
    <w:sig w:usb0="A00002C7" w:usb1="00000002" w:usb2="00000000" w:usb3="00000000" w:csb0="0000019F" w:csb1="00000000"/>
  </w:font>
  <w:font w:name="Calibri">
    <w:panose1 w:val="020F0502020204030204"/>
    <w:charset w:val="00"/>
    <w:family w:val="swiss"/>
    <w:pitch w:val="variable"/>
    <w:sig w:usb0="E4002EFF" w:usb1="C000247B" w:usb2="00000009" w:usb3="00000000" w:csb0="000001FF" w:csb1="00000000"/>
  </w:font>
  <w:font w:name="NSimSun">
    <w:panose1 w:val="02010609030101010101"/>
    <w:charset w:val="86"/>
    <w:family w:val="modern"/>
    <w:pitch w:val="fixed"/>
    <w:sig w:usb0="0000028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F175CD"/>
    <w:multiLevelType w:val="hybridMultilevel"/>
    <w:tmpl w:val="B43265AA"/>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41C60C8"/>
    <w:multiLevelType w:val="hybridMultilevel"/>
    <w:tmpl w:val="5FDAC14C"/>
    <w:lvl w:ilvl="0" w:tplc="453EEF88">
      <w:start w:val="1"/>
      <w:numFmt w:val="decimal"/>
      <w:lvlText w:val="1.α.%1."/>
      <w:lvlJc w:val="left"/>
      <w:pPr>
        <w:ind w:left="360" w:hanging="360"/>
      </w:pPr>
      <w:rPr>
        <w:rFonts w:hint="default"/>
      </w:r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2" w15:restartNumberingAfterBreak="0">
    <w:nsid w:val="05216DE0"/>
    <w:multiLevelType w:val="hybridMultilevel"/>
    <w:tmpl w:val="B43265AA"/>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 w15:restartNumberingAfterBreak="0">
    <w:nsid w:val="06047E2B"/>
    <w:multiLevelType w:val="hybridMultilevel"/>
    <w:tmpl w:val="EC5E8938"/>
    <w:lvl w:ilvl="0" w:tplc="27D2EC54">
      <w:start w:val="1"/>
      <w:numFmt w:val="decimal"/>
      <w:lvlText w:val="4.α.%1."/>
      <w:lvlJc w:val="left"/>
      <w:pPr>
        <w:ind w:left="360" w:hanging="360"/>
      </w:pPr>
      <w:rPr>
        <w:rFonts w:hint="default"/>
      </w:r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4" w15:restartNumberingAfterBreak="0">
    <w:nsid w:val="09023B4E"/>
    <w:multiLevelType w:val="hybridMultilevel"/>
    <w:tmpl w:val="53F67DBC"/>
    <w:lvl w:ilvl="0" w:tplc="08A63172">
      <w:start w:val="1"/>
      <w:numFmt w:val="decimal"/>
      <w:lvlText w:val="7.β.%1."/>
      <w:lvlJc w:val="left"/>
      <w:pPr>
        <w:ind w:left="360" w:hanging="360"/>
      </w:pPr>
      <w:rPr>
        <w:rFonts w:ascii="Bahnschrift Light" w:hAnsi="Bahnschrift Light" w:hint="default"/>
      </w:r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5" w15:restartNumberingAfterBreak="0">
    <w:nsid w:val="09133D0A"/>
    <w:multiLevelType w:val="hybridMultilevel"/>
    <w:tmpl w:val="B43265AA"/>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0ED65BA1"/>
    <w:multiLevelType w:val="hybridMultilevel"/>
    <w:tmpl w:val="A77E0602"/>
    <w:lvl w:ilvl="0" w:tplc="D018E96A">
      <w:start w:val="1"/>
      <w:numFmt w:val="decimal"/>
      <w:lvlText w:val="6.α.%1."/>
      <w:lvlJc w:val="left"/>
      <w:pPr>
        <w:ind w:left="423" w:hanging="360"/>
      </w:pPr>
      <w:rPr>
        <w:rFonts w:ascii="Bahnschrift Light" w:hAnsi="Bahnschrift Light"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11092BED"/>
    <w:multiLevelType w:val="hybridMultilevel"/>
    <w:tmpl w:val="AE8A7C74"/>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 w15:restartNumberingAfterBreak="0">
    <w:nsid w:val="15AD3BA6"/>
    <w:multiLevelType w:val="multilevel"/>
    <w:tmpl w:val="10B67B0E"/>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9" w15:restartNumberingAfterBreak="0">
    <w:nsid w:val="15E82BEE"/>
    <w:multiLevelType w:val="multilevel"/>
    <w:tmpl w:val="E9A038A0"/>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0" w15:restartNumberingAfterBreak="0">
    <w:nsid w:val="19062E00"/>
    <w:multiLevelType w:val="multilevel"/>
    <w:tmpl w:val="C4F0A62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1" w15:restartNumberingAfterBreak="0">
    <w:nsid w:val="19352E09"/>
    <w:multiLevelType w:val="hybridMultilevel"/>
    <w:tmpl w:val="8C96E0BE"/>
    <w:lvl w:ilvl="0" w:tplc="72CA2C78">
      <w:start w:val="1"/>
      <w:numFmt w:val="decimal"/>
      <w:lvlText w:val="%1."/>
      <w:lvlJc w:val="left"/>
      <w:pPr>
        <w:ind w:left="720" w:hanging="360"/>
      </w:pPr>
      <w:rPr>
        <w:b w:val="0"/>
        <w:bCs w:val="0"/>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2" w15:restartNumberingAfterBreak="0">
    <w:nsid w:val="1C466366"/>
    <w:multiLevelType w:val="hybridMultilevel"/>
    <w:tmpl w:val="3ACAC734"/>
    <w:lvl w:ilvl="0" w:tplc="7258255A">
      <w:start w:val="1"/>
      <w:numFmt w:val="decimal"/>
      <w:lvlText w:val="3.α.%1."/>
      <w:lvlJc w:val="left"/>
      <w:pPr>
        <w:ind w:left="360" w:hanging="360"/>
      </w:pPr>
      <w:rPr>
        <w:rFonts w:hint="default"/>
      </w:r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13" w15:restartNumberingAfterBreak="0">
    <w:nsid w:val="1EE1579B"/>
    <w:multiLevelType w:val="hybridMultilevel"/>
    <w:tmpl w:val="8C96E0BE"/>
    <w:lvl w:ilvl="0" w:tplc="72CA2C78">
      <w:start w:val="1"/>
      <w:numFmt w:val="decimal"/>
      <w:lvlText w:val="%1."/>
      <w:lvlJc w:val="left"/>
      <w:pPr>
        <w:ind w:left="720" w:hanging="360"/>
      </w:pPr>
      <w:rPr>
        <w:b w:val="0"/>
        <w:bCs w:val="0"/>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4" w15:restartNumberingAfterBreak="0">
    <w:nsid w:val="1F3E50C5"/>
    <w:multiLevelType w:val="hybridMultilevel"/>
    <w:tmpl w:val="4B8EEA18"/>
    <w:lvl w:ilvl="0" w:tplc="584E314E">
      <w:start w:val="1"/>
      <w:numFmt w:val="decimal"/>
      <w:lvlText w:val="5.β.%1."/>
      <w:lvlJc w:val="left"/>
      <w:pPr>
        <w:ind w:left="360" w:hanging="360"/>
      </w:pPr>
      <w:rPr>
        <w:rFonts w:ascii="Bahnschrift Light" w:hAnsi="Bahnschrift Light"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2455110A"/>
    <w:multiLevelType w:val="hybridMultilevel"/>
    <w:tmpl w:val="A65CC1C0"/>
    <w:lvl w:ilvl="0" w:tplc="D5A82648">
      <w:start w:val="1"/>
      <w:numFmt w:val="decimal"/>
      <w:lvlText w:val="6.α.%1."/>
      <w:lvlJc w:val="left"/>
      <w:pPr>
        <w:ind w:left="360" w:hanging="360"/>
      </w:pPr>
      <w:rPr>
        <w:rFonts w:hint="default"/>
      </w:r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16" w15:restartNumberingAfterBreak="0">
    <w:nsid w:val="267E615F"/>
    <w:multiLevelType w:val="multilevel"/>
    <w:tmpl w:val="69E4EC68"/>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7" w15:restartNumberingAfterBreak="0">
    <w:nsid w:val="382D5655"/>
    <w:multiLevelType w:val="hybridMultilevel"/>
    <w:tmpl w:val="F3BC1954"/>
    <w:lvl w:ilvl="0" w:tplc="04244F60">
      <w:start w:val="1"/>
      <w:numFmt w:val="decimal"/>
      <w:lvlText w:val="2.α.%1."/>
      <w:lvlJc w:val="left"/>
      <w:pPr>
        <w:ind w:left="360" w:hanging="360"/>
      </w:pPr>
      <w:rPr>
        <w:rFonts w:hint="default"/>
      </w:rPr>
    </w:lvl>
    <w:lvl w:ilvl="1" w:tplc="20000019" w:tentative="1">
      <w:start w:val="1"/>
      <w:numFmt w:val="lowerLetter"/>
      <w:lvlText w:val="%2."/>
      <w:lvlJc w:val="left"/>
      <w:pPr>
        <w:ind w:left="720" w:hanging="360"/>
      </w:pPr>
    </w:lvl>
    <w:lvl w:ilvl="2" w:tplc="2000001B" w:tentative="1">
      <w:start w:val="1"/>
      <w:numFmt w:val="lowerRoman"/>
      <w:lvlText w:val="%3."/>
      <w:lvlJc w:val="right"/>
      <w:pPr>
        <w:ind w:left="1440" w:hanging="180"/>
      </w:pPr>
    </w:lvl>
    <w:lvl w:ilvl="3" w:tplc="2000000F" w:tentative="1">
      <w:start w:val="1"/>
      <w:numFmt w:val="decimal"/>
      <w:lvlText w:val="%4."/>
      <w:lvlJc w:val="left"/>
      <w:pPr>
        <w:ind w:left="2160" w:hanging="360"/>
      </w:pPr>
    </w:lvl>
    <w:lvl w:ilvl="4" w:tplc="20000019" w:tentative="1">
      <w:start w:val="1"/>
      <w:numFmt w:val="lowerLetter"/>
      <w:lvlText w:val="%5."/>
      <w:lvlJc w:val="left"/>
      <w:pPr>
        <w:ind w:left="2880" w:hanging="360"/>
      </w:pPr>
    </w:lvl>
    <w:lvl w:ilvl="5" w:tplc="2000001B" w:tentative="1">
      <w:start w:val="1"/>
      <w:numFmt w:val="lowerRoman"/>
      <w:lvlText w:val="%6."/>
      <w:lvlJc w:val="right"/>
      <w:pPr>
        <w:ind w:left="3600" w:hanging="180"/>
      </w:pPr>
    </w:lvl>
    <w:lvl w:ilvl="6" w:tplc="2000000F" w:tentative="1">
      <w:start w:val="1"/>
      <w:numFmt w:val="decimal"/>
      <w:lvlText w:val="%7."/>
      <w:lvlJc w:val="left"/>
      <w:pPr>
        <w:ind w:left="4320" w:hanging="360"/>
      </w:pPr>
    </w:lvl>
    <w:lvl w:ilvl="7" w:tplc="20000019" w:tentative="1">
      <w:start w:val="1"/>
      <w:numFmt w:val="lowerLetter"/>
      <w:lvlText w:val="%8."/>
      <w:lvlJc w:val="left"/>
      <w:pPr>
        <w:ind w:left="5040" w:hanging="360"/>
      </w:pPr>
    </w:lvl>
    <w:lvl w:ilvl="8" w:tplc="2000001B" w:tentative="1">
      <w:start w:val="1"/>
      <w:numFmt w:val="lowerRoman"/>
      <w:lvlText w:val="%9."/>
      <w:lvlJc w:val="right"/>
      <w:pPr>
        <w:ind w:left="5760" w:hanging="180"/>
      </w:pPr>
    </w:lvl>
  </w:abstractNum>
  <w:abstractNum w:abstractNumId="18" w15:restartNumberingAfterBreak="0">
    <w:nsid w:val="42C71834"/>
    <w:multiLevelType w:val="hybridMultilevel"/>
    <w:tmpl w:val="23861CFA"/>
    <w:lvl w:ilvl="0" w:tplc="7258255A">
      <w:start w:val="1"/>
      <w:numFmt w:val="decimal"/>
      <w:lvlText w:val="3.α.%1."/>
      <w:lvlJc w:val="left"/>
      <w:pPr>
        <w:ind w:left="360" w:hanging="360"/>
      </w:pPr>
      <w:rPr>
        <w:rFonts w:hint="default"/>
      </w:r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19" w15:restartNumberingAfterBreak="0">
    <w:nsid w:val="48A23E0C"/>
    <w:multiLevelType w:val="hybridMultilevel"/>
    <w:tmpl w:val="C13CC21A"/>
    <w:lvl w:ilvl="0" w:tplc="05B6507A">
      <w:start w:val="1"/>
      <w:numFmt w:val="decimal"/>
      <w:lvlText w:val="11.α.%1."/>
      <w:lvlJc w:val="left"/>
      <w:pPr>
        <w:ind w:left="360" w:hanging="360"/>
      </w:pPr>
      <w:rPr>
        <w:rFonts w:ascii="Bahnschrift Light" w:hAnsi="Bahnschrift Light"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4A892FC9"/>
    <w:multiLevelType w:val="hybridMultilevel"/>
    <w:tmpl w:val="D08E8666"/>
    <w:lvl w:ilvl="0" w:tplc="7BB2E77C">
      <w:start w:val="1"/>
      <w:numFmt w:val="decimal"/>
      <w:lvlText w:val="7.α.%1."/>
      <w:lvlJc w:val="left"/>
      <w:pPr>
        <w:ind w:left="360" w:hanging="360"/>
      </w:pPr>
      <w:rPr>
        <w:rFonts w:ascii="Bahnschrift Light" w:hAnsi="Bahnschrift Light" w:hint="default"/>
      </w:r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21" w15:restartNumberingAfterBreak="0">
    <w:nsid w:val="4DC13183"/>
    <w:multiLevelType w:val="hybridMultilevel"/>
    <w:tmpl w:val="46FC8A3C"/>
    <w:lvl w:ilvl="0" w:tplc="701EB8EC">
      <w:start w:val="1"/>
      <w:numFmt w:val="decimal"/>
      <w:lvlText w:val="5.α.%1."/>
      <w:lvlJc w:val="left"/>
      <w:pPr>
        <w:ind w:left="360" w:hanging="360"/>
      </w:pPr>
      <w:rPr>
        <w:rFonts w:hint="default"/>
      </w:r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22" w15:restartNumberingAfterBreak="0">
    <w:nsid w:val="4DFB5C45"/>
    <w:multiLevelType w:val="hybridMultilevel"/>
    <w:tmpl w:val="AE8A7C74"/>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3" w15:restartNumberingAfterBreak="0">
    <w:nsid w:val="522A525B"/>
    <w:multiLevelType w:val="hybridMultilevel"/>
    <w:tmpl w:val="EDE4C25C"/>
    <w:lvl w:ilvl="0" w:tplc="7FB6FAEC">
      <w:start w:val="1"/>
      <w:numFmt w:val="decimal"/>
      <w:lvlText w:val="4.β.%1."/>
      <w:lvlJc w:val="left"/>
      <w:pPr>
        <w:ind w:left="360" w:hanging="360"/>
      </w:pPr>
      <w:rPr>
        <w:rFonts w:hint="default"/>
      </w:r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24" w15:restartNumberingAfterBreak="0">
    <w:nsid w:val="547724EE"/>
    <w:multiLevelType w:val="hybridMultilevel"/>
    <w:tmpl w:val="37A63AAE"/>
    <w:lvl w:ilvl="0" w:tplc="D5A82648">
      <w:start w:val="1"/>
      <w:numFmt w:val="decimal"/>
      <w:lvlText w:val="6.α.%1."/>
      <w:lvlJc w:val="left"/>
      <w:pPr>
        <w:ind w:left="36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5" w15:restartNumberingAfterBreak="0">
    <w:nsid w:val="581E4185"/>
    <w:multiLevelType w:val="hybridMultilevel"/>
    <w:tmpl w:val="B43265AA"/>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6" w15:restartNumberingAfterBreak="0">
    <w:nsid w:val="59EF723D"/>
    <w:multiLevelType w:val="hybridMultilevel"/>
    <w:tmpl w:val="A77E0602"/>
    <w:lvl w:ilvl="0" w:tplc="D018E96A">
      <w:start w:val="1"/>
      <w:numFmt w:val="decimal"/>
      <w:lvlText w:val="6.α.%1."/>
      <w:lvlJc w:val="left"/>
      <w:pPr>
        <w:ind w:left="423" w:hanging="360"/>
      </w:pPr>
      <w:rPr>
        <w:rFonts w:ascii="Bahnschrift Light" w:hAnsi="Bahnschrift Light"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5A536B8B"/>
    <w:multiLevelType w:val="hybridMultilevel"/>
    <w:tmpl w:val="FD1A7EF4"/>
    <w:lvl w:ilvl="0" w:tplc="701EB8EC">
      <w:start w:val="1"/>
      <w:numFmt w:val="decimal"/>
      <w:lvlText w:val="5.α.%1."/>
      <w:lvlJc w:val="left"/>
      <w:pPr>
        <w:ind w:left="360" w:hanging="360"/>
      </w:pPr>
      <w:rPr>
        <w:rFonts w:hint="default"/>
      </w:rPr>
    </w:lvl>
    <w:lvl w:ilvl="1" w:tplc="20000019" w:tentative="1">
      <w:start w:val="1"/>
      <w:numFmt w:val="lowerLetter"/>
      <w:lvlText w:val="%2."/>
      <w:lvlJc w:val="left"/>
      <w:pPr>
        <w:ind w:left="960" w:hanging="360"/>
      </w:pPr>
    </w:lvl>
    <w:lvl w:ilvl="2" w:tplc="2000001B" w:tentative="1">
      <w:start w:val="1"/>
      <w:numFmt w:val="lowerRoman"/>
      <w:lvlText w:val="%3."/>
      <w:lvlJc w:val="right"/>
      <w:pPr>
        <w:ind w:left="1680" w:hanging="180"/>
      </w:pPr>
    </w:lvl>
    <w:lvl w:ilvl="3" w:tplc="2000000F" w:tentative="1">
      <w:start w:val="1"/>
      <w:numFmt w:val="decimal"/>
      <w:lvlText w:val="%4."/>
      <w:lvlJc w:val="left"/>
      <w:pPr>
        <w:ind w:left="2400" w:hanging="360"/>
      </w:pPr>
    </w:lvl>
    <w:lvl w:ilvl="4" w:tplc="20000019" w:tentative="1">
      <w:start w:val="1"/>
      <w:numFmt w:val="lowerLetter"/>
      <w:lvlText w:val="%5."/>
      <w:lvlJc w:val="left"/>
      <w:pPr>
        <w:ind w:left="3120" w:hanging="360"/>
      </w:pPr>
    </w:lvl>
    <w:lvl w:ilvl="5" w:tplc="2000001B" w:tentative="1">
      <w:start w:val="1"/>
      <w:numFmt w:val="lowerRoman"/>
      <w:lvlText w:val="%6."/>
      <w:lvlJc w:val="right"/>
      <w:pPr>
        <w:ind w:left="3840" w:hanging="180"/>
      </w:pPr>
    </w:lvl>
    <w:lvl w:ilvl="6" w:tplc="2000000F" w:tentative="1">
      <w:start w:val="1"/>
      <w:numFmt w:val="decimal"/>
      <w:lvlText w:val="%7."/>
      <w:lvlJc w:val="left"/>
      <w:pPr>
        <w:ind w:left="4560" w:hanging="360"/>
      </w:pPr>
    </w:lvl>
    <w:lvl w:ilvl="7" w:tplc="20000019" w:tentative="1">
      <w:start w:val="1"/>
      <w:numFmt w:val="lowerLetter"/>
      <w:lvlText w:val="%8."/>
      <w:lvlJc w:val="left"/>
      <w:pPr>
        <w:ind w:left="5280" w:hanging="360"/>
      </w:pPr>
    </w:lvl>
    <w:lvl w:ilvl="8" w:tplc="2000001B" w:tentative="1">
      <w:start w:val="1"/>
      <w:numFmt w:val="lowerRoman"/>
      <w:lvlText w:val="%9."/>
      <w:lvlJc w:val="right"/>
      <w:pPr>
        <w:ind w:left="6000" w:hanging="180"/>
      </w:pPr>
    </w:lvl>
  </w:abstractNum>
  <w:abstractNum w:abstractNumId="28" w15:restartNumberingAfterBreak="0">
    <w:nsid w:val="5C880DC4"/>
    <w:multiLevelType w:val="hybridMultilevel"/>
    <w:tmpl w:val="B43265AA"/>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9" w15:restartNumberingAfterBreak="0">
    <w:nsid w:val="5C89471C"/>
    <w:multiLevelType w:val="multilevel"/>
    <w:tmpl w:val="923A601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0" w15:restartNumberingAfterBreak="0">
    <w:nsid w:val="606B3440"/>
    <w:multiLevelType w:val="hybridMultilevel"/>
    <w:tmpl w:val="B43265AA"/>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1" w15:restartNumberingAfterBreak="0">
    <w:nsid w:val="64084826"/>
    <w:multiLevelType w:val="hybridMultilevel"/>
    <w:tmpl w:val="3092C9B8"/>
    <w:lvl w:ilvl="0" w:tplc="3622FCB6">
      <w:start w:val="1"/>
      <w:numFmt w:val="decimal"/>
      <w:lvlText w:val="6.β.%1."/>
      <w:lvlJc w:val="left"/>
      <w:pPr>
        <w:ind w:left="423" w:hanging="360"/>
      </w:pPr>
      <w:rPr>
        <w:rFonts w:ascii="Bahnschrift Light" w:hAnsi="Bahnschrift Light"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2" w15:restartNumberingAfterBreak="0">
    <w:nsid w:val="69BA42A7"/>
    <w:multiLevelType w:val="hybridMultilevel"/>
    <w:tmpl w:val="83887578"/>
    <w:lvl w:ilvl="0" w:tplc="453EEF88">
      <w:start w:val="1"/>
      <w:numFmt w:val="decimal"/>
      <w:lvlText w:val="1.α.%1."/>
      <w:lvlJc w:val="left"/>
      <w:pPr>
        <w:ind w:left="360" w:hanging="360"/>
      </w:pPr>
      <w:rPr>
        <w:rFonts w:hint="default"/>
      </w:r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33" w15:restartNumberingAfterBreak="0">
    <w:nsid w:val="6D017EB6"/>
    <w:multiLevelType w:val="multilevel"/>
    <w:tmpl w:val="C99889D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4" w15:restartNumberingAfterBreak="0">
    <w:nsid w:val="6E6015B4"/>
    <w:multiLevelType w:val="hybridMultilevel"/>
    <w:tmpl w:val="1692225A"/>
    <w:lvl w:ilvl="0" w:tplc="D63C6340">
      <w:start w:val="1"/>
      <w:numFmt w:val="decimal"/>
      <w:lvlText w:val="6.γ.%1."/>
      <w:lvlJc w:val="left"/>
      <w:pPr>
        <w:ind w:left="423" w:hanging="360"/>
      </w:pPr>
      <w:rPr>
        <w:rFonts w:ascii="Bahnschrift Light" w:hAnsi="Bahnschrift Light"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5" w15:restartNumberingAfterBreak="0">
    <w:nsid w:val="70430BA5"/>
    <w:multiLevelType w:val="hybridMultilevel"/>
    <w:tmpl w:val="99060510"/>
    <w:lvl w:ilvl="0" w:tplc="D5A82648">
      <w:start w:val="1"/>
      <w:numFmt w:val="decimal"/>
      <w:lvlText w:val="6.α.%1."/>
      <w:lvlJc w:val="left"/>
      <w:pPr>
        <w:ind w:left="360" w:hanging="360"/>
      </w:pPr>
      <w:rPr>
        <w:rFonts w:hint="default"/>
      </w:r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36" w15:restartNumberingAfterBreak="0">
    <w:nsid w:val="7AC65241"/>
    <w:multiLevelType w:val="hybridMultilevel"/>
    <w:tmpl w:val="BA54B9BC"/>
    <w:lvl w:ilvl="0" w:tplc="D5A82648">
      <w:start w:val="1"/>
      <w:numFmt w:val="decimal"/>
      <w:lvlText w:val="6.α.%1."/>
      <w:lvlJc w:val="left"/>
      <w:pPr>
        <w:ind w:left="360" w:hanging="360"/>
      </w:pPr>
      <w:rPr>
        <w:rFonts w:hint="default"/>
      </w:r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37" w15:restartNumberingAfterBreak="0">
    <w:nsid w:val="7AC81C01"/>
    <w:multiLevelType w:val="hybridMultilevel"/>
    <w:tmpl w:val="D2603444"/>
    <w:lvl w:ilvl="0" w:tplc="701EB8EC">
      <w:start w:val="1"/>
      <w:numFmt w:val="decimal"/>
      <w:lvlText w:val="5.α.%1."/>
      <w:lvlJc w:val="left"/>
      <w:pPr>
        <w:ind w:left="360" w:hanging="360"/>
      </w:pPr>
      <w:rPr>
        <w:rFonts w:hint="default"/>
      </w:r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38" w15:restartNumberingAfterBreak="0">
    <w:nsid w:val="7DBC5C47"/>
    <w:multiLevelType w:val="hybridMultilevel"/>
    <w:tmpl w:val="AE8A7C74"/>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7"/>
  </w:num>
  <w:num w:numId="2">
    <w:abstractNumId w:val="38"/>
  </w:num>
  <w:num w:numId="3">
    <w:abstractNumId w:val="22"/>
  </w:num>
  <w:num w:numId="4">
    <w:abstractNumId w:val="11"/>
  </w:num>
  <w:num w:numId="5">
    <w:abstractNumId w:val="13"/>
  </w:num>
  <w:num w:numId="6">
    <w:abstractNumId w:val="6"/>
  </w:num>
  <w:num w:numId="7">
    <w:abstractNumId w:val="31"/>
  </w:num>
  <w:num w:numId="8">
    <w:abstractNumId w:val="32"/>
  </w:num>
  <w:num w:numId="9">
    <w:abstractNumId w:val="27"/>
  </w:num>
  <w:num w:numId="10">
    <w:abstractNumId w:val="14"/>
  </w:num>
  <w:num w:numId="11">
    <w:abstractNumId w:val="24"/>
  </w:num>
  <w:num w:numId="12">
    <w:abstractNumId w:val="19"/>
  </w:num>
  <w:num w:numId="13">
    <w:abstractNumId w:val="20"/>
  </w:num>
  <w:num w:numId="14">
    <w:abstractNumId w:val="4"/>
  </w:num>
  <w:num w:numId="15">
    <w:abstractNumId w:val="28"/>
  </w:num>
  <w:num w:numId="16">
    <w:abstractNumId w:val="26"/>
  </w:num>
  <w:num w:numId="17">
    <w:abstractNumId w:val="34"/>
  </w:num>
  <w:num w:numId="18">
    <w:abstractNumId w:val="0"/>
  </w:num>
  <w:num w:numId="19">
    <w:abstractNumId w:val="30"/>
  </w:num>
  <w:num w:numId="20">
    <w:abstractNumId w:val="2"/>
  </w:num>
  <w:num w:numId="21">
    <w:abstractNumId w:val="3"/>
  </w:num>
  <w:num w:numId="22">
    <w:abstractNumId w:val="23"/>
  </w:num>
  <w:num w:numId="23">
    <w:abstractNumId w:val="5"/>
  </w:num>
  <w:num w:numId="24">
    <w:abstractNumId w:val="25"/>
  </w:num>
  <w:num w:numId="25">
    <w:abstractNumId w:val="12"/>
  </w:num>
  <w:num w:numId="26">
    <w:abstractNumId w:val="18"/>
  </w:num>
  <w:num w:numId="27">
    <w:abstractNumId w:val="17"/>
  </w:num>
  <w:num w:numId="28">
    <w:abstractNumId w:val="35"/>
  </w:num>
  <w:num w:numId="29">
    <w:abstractNumId w:val="37"/>
  </w:num>
  <w:num w:numId="3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num>
  <w:num w:numId="37">
    <w:abstractNumId w:val="1"/>
  </w:num>
  <w:num w:numId="38">
    <w:abstractNumId w:val="36"/>
  </w:num>
  <w:num w:numId="39">
    <w:abstractNumId w:val="21"/>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0699"/>
    <w:rsid w:val="00165696"/>
    <w:rsid w:val="002250C5"/>
    <w:rsid w:val="002378DE"/>
    <w:rsid w:val="0029725C"/>
    <w:rsid w:val="00417847"/>
    <w:rsid w:val="004F1798"/>
    <w:rsid w:val="006F7FDA"/>
    <w:rsid w:val="007E7F4A"/>
    <w:rsid w:val="00811D50"/>
    <w:rsid w:val="008176CF"/>
    <w:rsid w:val="008C792B"/>
    <w:rsid w:val="008E621F"/>
    <w:rsid w:val="00983B97"/>
    <w:rsid w:val="009A59D9"/>
    <w:rsid w:val="009E1D5C"/>
    <w:rsid w:val="00A40699"/>
    <w:rsid w:val="00A74955"/>
    <w:rsid w:val="00B45900"/>
    <w:rsid w:val="00CA5424"/>
    <w:rsid w:val="00E56436"/>
    <w:rsid w:val="00EC4D5F"/>
    <w:rsid w:val="00EE4214"/>
    <w:rsid w:val="00EF1285"/>
    <w:rsid w:val="00F27FED"/>
  </w:rsids>
  <m:mathPr>
    <m:mathFont m:val="Cambria Math"/>
    <m:brkBin m:val="before"/>
    <m:brkBinSub m:val="--"/>
    <m:smallFrac m:val="0"/>
    <m:dispDef/>
    <m:lMargin m:val="0"/>
    <m:rMargin m:val="0"/>
    <m:defJc m:val="centerGroup"/>
    <m:wrapIndent m:val="1440"/>
    <m:intLim m:val="subSup"/>
    <m:naryLim m:val="undOvr"/>
  </m:mathPr>
  <w:themeFontLang w:val="en-150"/>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19BE73F"/>
  <w14:defaultImageDpi w14:val="32767"/>
  <w15:chartTrackingRefBased/>
  <w15:docId w15:val="{D63F300A-ED87-4B10-A5A5-F2DF98139F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Bahnschrift" w:eastAsiaTheme="minorHAnsi" w:hAnsi="Bahnschrift" w:cstheme="minorBidi"/>
        <w:sz w:val="22"/>
        <w:szCs w:val="22"/>
        <w:lang w:val="en-150"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7495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9E1D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qFormat/>
    <w:rsid w:val="009E1D5C"/>
    <w:pPr>
      <w:ind w:left="720"/>
      <w:contextualSpacing/>
    </w:pPr>
  </w:style>
  <w:style w:type="paragraph" w:customStyle="1" w:styleId="PreformattedText">
    <w:name w:val="Preformatted Text"/>
    <w:basedOn w:val="Normal"/>
    <w:rsid w:val="008176CF"/>
    <w:pPr>
      <w:widowControl w:val="0"/>
      <w:suppressAutoHyphens/>
      <w:autoSpaceDN w:val="0"/>
      <w:spacing w:after="0" w:line="240" w:lineRule="auto"/>
    </w:pPr>
    <w:rPr>
      <w:rFonts w:eastAsia="NSimSun" w:cs="Courier New"/>
      <w:kern w:val="3"/>
      <w:sz w:val="20"/>
      <w:szCs w:val="20"/>
      <w:lang w:val="en-US"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578134">
      <w:bodyDiv w:val="1"/>
      <w:marLeft w:val="0"/>
      <w:marRight w:val="0"/>
      <w:marTop w:val="0"/>
      <w:marBottom w:val="0"/>
      <w:divBdr>
        <w:top w:val="none" w:sz="0" w:space="0" w:color="auto"/>
        <w:left w:val="none" w:sz="0" w:space="0" w:color="auto"/>
        <w:bottom w:val="none" w:sz="0" w:space="0" w:color="auto"/>
        <w:right w:val="none" w:sz="0" w:space="0" w:color="auto"/>
      </w:divBdr>
    </w:div>
    <w:div w:id="784038109">
      <w:bodyDiv w:val="1"/>
      <w:marLeft w:val="0"/>
      <w:marRight w:val="0"/>
      <w:marTop w:val="0"/>
      <w:marBottom w:val="0"/>
      <w:divBdr>
        <w:top w:val="none" w:sz="0" w:space="0" w:color="auto"/>
        <w:left w:val="none" w:sz="0" w:space="0" w:color="auto"/>
        <w:bottom w:val="none" w:sz="0" w:space="0" w:color="auto"/>
        <w:right w:val="none" w:sz="0" w:space="0" w:color="auto"/>
      </w:divBdr>
    </w:div>
    <w:div w:id="874655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svg"/><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6</TotalTime>
  <Pages>11</Pages>
  <Words>2693</Words>
  <Characters>15352</Characters>
  <Application>Microsoft Office Word</Application>
  <DocSecurity>0</DocSecurity>
  <Lines>127</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nagiotis Mamasoulas</dc:creator>
  <cp:keywords/>
  <dc:description/>
  <cp:lastModifiedBy>Panagiotis Mamasoulas</cp:lastModifiedBy>
  <cp:revision>14</cp:revision>
  <dcterms:created xsi:type="dcterms:W3CDTF">2021-04-24T15:35:00Z</dcterms:created>
  <dcterms:modified xsi:type="dcterms:W3CDTF">2021-04-24T18:28:00Z</dcterms:modified>
</cp:coreProperties>
</file>